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80013" w:rsidRPr="00780013" w14:paraId="256004A0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B48DDC" w14:textId="2B6DFA56" w:rsidR="007C159A" w:rsidRPr="00780013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bookmarkStart w:id="0" w:name="_GoBack"/>
            <w:bookmarkEnd w:id="0"/>
            <w:r w:rsidRPr="00780013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B30F55" w14:textId="77777777" w:rsidR="007C159A" w:rsidRPr="00780013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80013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780013" w:rsidRPr="00780013" w14:paraId="5B07DE7B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9E324F" w14:textId="63DB0210" w:rsidR="007C159A" w:rsidRPr="00780013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FCE5C8" w14:textId="560DA0B4" w:rsidR="007C159A" w:rsidRPr="00780013" w:rsidRDefault="007C159A" w:rsidP="00FE5907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780013" w:rsidRPr="00780013" w14:paraId="587AC0EA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EEF0B2" w14:textId="77777777" w:rsidR="008C3C67" w:rsidRPr="0078001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78001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780013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780013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94B89B" w14:textId="77777777" w:rsidR="002D4CC5" w:rsidRPr="00780013" w:rsidRDefault="002D4CC5" w:rsidP="00F35949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80013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7847AA18" w14:textId="77777777" w:rsidR="008C3C67" w:rsidRPr="00780013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562C359" w14:textId="77777777" w:rsidR="00F00C9B" w:rsidRPr="00780013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780013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4FE81E89" w14:textId="77777777" w:rsidR="00361115" w:rsidRPr="00780013" w:rsidRDefault="00361115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</w:p>
    <w:p w14:paraId="2BF248BA" w14:textId="0C18AC37" w:rsidR="00752071" w:rsidRPr="00780013" w:rsidRDefault="00361115" w:rsidP="00361115">
      <w:pPr>
        <w:spacing w:after="0" w:line="240" w:lineRule="auto"/>
        <w:ind w:left="-284"/>
        <w:rPr>
          <w:rFonts w:ascii="Arial" w:eastAsia="Times New Roman" w:hAnsi="Arial" w:cs="Arial"/>
          <w:lang w:eastAsia="es-GT"/>
        </w:rPr>
      </w:pPr>
      <w:r w:rsidRPr="00780013">
        <w:rPr>
          <w:rFonts w:ascii="Arial" w:eastAsia="Times New Roman" w:hAnsi="Arial" w:cs="Arial"/>
          <w:b/>
          <w:lang w:eastAsia="es-GT"/>
        </w:rPr>
        <w:t xml:space="preserve">    </w:t>
      </w:r>
      <w:bookmarkStart w:id="1" w:name="_Hlk140041089"/>
      <w:r w:rsidRPr="00780013">
        <w:rPr>
          <w:rFonts w:ascii="Arial" w:eastAsia="Times New Roman" w:hAnsi="Arial" w:cs="Arial"/>
          <w:b/>
          <w:lang w:eastAsia="es-GT"/>
        </w:rPr>
        <w:t xml:space="preserve">Instrucciones: </w:t>
      </w:r>
      <w:r w:rsidRPr="00780013">
        <w:rPr>
          <w:rFonts w:ascii="Arial" w:eastAsia="Times New Roman" w:hAnsi="Arial" w:cs="Arial"/>
          <w:lang w:eastAsia="es-GT"/>
        </w:rPr>
        <w:t>De manera atenta se le solicita relatar, narrar o describir lo siguiente:</w:t>
      </w:r>
      <w:bookmarkEnd w:id="1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8124"/>
      </w:tblGrid>
      <w:tr w:rsidR="00780013" w:rsidRPr="00780013" w14:paraId="0C7A97D4" w14:textId="77777777" w:rsidTr="006A351E">
        <w:tc>
          <w:tcPr>
            <w:tcW w:w="704" w:type="dxa"/>
          </w:tcPr>
          <w:p w14:paraId="08DCD619" w14:textId="77777777" w:rsidR="008C3C67" w:rsidRPr="00780013" w:rsidRDefault="008C3C67" w:rsidP="00F35949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780013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8124" w:type="dxa"/>
          </w:tcPr>
          <w:p w14:paraId="1B0E3E59" w14:textId="77777777" w:rsidR="008C3C67" w:rsidRPr="00780013" w:rsidRDefault="008C3C67" w:rsidP="00F3594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80013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780013" w:rsidRPr="00780013" w14:paraId="7CF8F516" w14:textId="77777777" w:rsidTr="006A351E">
        <w:tc>
          <w:tcPr>
            <w:tcW w:w="704" w:type="dxa"/>
          </w:tcPr>
          <w:p w14:paraId="561F5C08" w14:textId="77777777" w:rsidR="009C1CF1" w:rsidRPr="0078001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780013">
              <w:rPr>
                <w:rFonts w:ascii="Arial" w:hAnsi="Arial" w:cs="Arial"/>
              </w:rPr>
              <w:t>1</w:t>
            </w:r>
          </w:p>
        </w:tc>
        <w:tc>
          <w:tcPr>
            <w:tcW w:w="8124" w:type="dxa"/>
          </w:tcPr>
          <w:p w14:paraId="0C1A8BB5" w14:textId="77777777" w:rsidR="009C1CF1" w:rsidRPr="00780013" w:rsidRDefault="009C1CF1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8001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78001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437BBC2F" w14:textId="77777777" w:rsidR="007B6BFD" w:rsidRPr="00780013" w:rsidRDefault="007B6BFD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2EDA042E" w14:textId="33FC644C" w:rsidR="009F69BC" w:rsidRDefault="00D760E7" w:rsidP="007B6BFD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INTEGRACIÓN DEL SECTOR PRODUCTIVO </w:t>
            </w:r>
            <w:r w:rsidR="00AF3230">
              <w:rPr>
                <w:rFonts w:ascii="Arial" w:hAnsi="Arial" w:cs="Arial"/>
                <w:b/>
                <w:bCs/>
              </w:rPr>
              <w:t xml:space="preserve">PRIMARIO </w:t>
            </w:r>
            <w:r>
              <w:rPr>
                <w:rFonts w:ascii="Arial" w:hAnsi="Arial" w:cs="Arial"/>
                <w:b/>
                <w:bCs/>
              </w:rPr>
              <w:t>Y AGROPECUARIO</w:t>
            </w:r>
          </w:p>
          <w:p w14:paraId="01771445" w14:textId="16991946" w:rsidR="00D760E7" w:rsidRDefault="00D760E7" w:rsidP="007B6BFD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  <w:p w14:paraId="0A6B5AAA" w14:textId="2716C3D5" w:rsidR="00D760E7" w:rsidRPr="00230304" w:rsidRDefault="00D760E7" w:rsidP="00D760E7">
            <w:pPr>
              <w:spacing w:after="0" w:line="240" w:lineRule="auto"/>
              <w:rPr>
                <w:rFonts w:ascii="Arial" w:hAnsi="Arial" w:cs="Arial"/>
                <w:bCs/>
              </w:rPr>
            </w:pPr>
            <w:r w:rsidRPr="00230304">
              <w:rPr>
                <w:rFonts w:ascii="Arial" w:hAnsi="Arial" w:cs="Arial"/>
                <w:bCs/>
              </w:rPr>
              <w:t xml:space="preserve">- Emisión de Dictamen de Calificación del Ministerio </w:t>
            </w:r>
            <w:r w:rsidR="00A22DDD" w:rsidRPr="00230304">
              <w:rPr>
                <w:rFonts w:ascii="Arial" w:hAnsi="Arial" w:cs="Arial"/>
                <w:bCs/>
              </w:rPr>
              <w:t>de</w:t>
            </w:r>
            <w:r w:rsidRPr="00230304">
              <w:rPr>
                <w:rFonts w:ascii="Arial" w:hAnsi="Arial" w:cs="Arial"/>
                <w:bCs/>
              </w:rPr>
              <w:t xml:space="preserve"> Agricultura, Ganadería y Alimentación -MAGA- para el Sector Agrícola del Régimen Primario y del Régimen Pecuario. </w:t>
            </w:r>
          </w:p>
          <w:p w14:paraId="4D99AB28" w14:textId="77777777" w:rsidR="00AF3230" w:rsidRDefault="00AF3230" w:rsidP="00D760E7">
            <w:pPr>
              <w:spacing w:after="0" w:line="240" w:lineRule="auto"/>
              <w:rPr>
                <w:rFonts w:ascii="Arial" w:hAnsi="Arial" w:cs="Arial"/>
                <w:bCs/>
              </w:rPr>
            </w:pPr>
          </w:p>
          <w:p w14:paraId="706B838F" w14:textId="244030B7" w:rsidR="00D760E7" w:rsidRPr="00230304" w:rsidRDefault="00D760E7" w:rsidP="00D760E7">
            <w:pPr>
              <w:spacing w:after="0" w:line="240" w:lineRule="auto"/>
              <w:rPr>
                <w:rFonts w:ascii="Arial" w:hAnsi="Arial" w:cs="Arial"/>
                <w:bCs/>
              </w:rPr>
            </w:pPr>
            <w:r w:rsidRPr="00230304">
              <w:rPr>
                <w:rFonts w:ascii="Arial" w:hAnsi="Arial" w:cs="Arial"/>
                <w:bCs/>
              </w:rPr>
              <w:t xml:space="preserve">- Emisión de Dictamen de Calificación del Ministerio </w:t>
            </w:r>
            <w:r w:rsidR="00A22DDD" w:rsidRPr="00230304">
              <w:rPr>
                <w:rFonts w:ascii="Arial" w:hAnsi="Arial" w:cs="Arial"/>
                <w:bCs/>
              </w:rPr>
              <w:t>de</w:t>
            </w:r>
            <w:r w:rsidRPr="00230304">
              <w:rPr>
                <w:rFonts w:ascii="Arial" w:hAnsi="Arial" w:cs="Arial"/>
                <w:bCs/>
              </w:rPr>
              <w:t xml:space="preserve"> Agricultura, Ganadería y Alimentación -MAGA- para el Sector Artesanías del Régimen Primario. </w:t>
            </w:r>
          </w:p>
          <w:p w14:paraId="6EC8D161" w14:textId="77777777" w:rsidR="00AF3230" w:rsidRDefault="00AF3230" w:rsidP="00D760E7">
            <w:pPr>
              <w:spacing w:after="0" w:line="240" w:lineRule="auto"/>
              <w:rPr>
                <w:rFonts w:ascii="Arial" w:hAnsi="Arial" w:cs="Arial"/>
                <w:bCs/>
              </w:rPr>
            </w:pPr>
          </w:p>
          <w:p w14:paraId="7FA72216" w14:textId="28F23430" w:rsidR="00AF3230" w:rsidRDefault="00D760E7" w:rsidP="00D760E7">
            <w:pPr>
              <w:spacing w:after="0" w:line="240" w:lineRule="auto"/>
              <w:rPr>
                <w:rFonts w:ascii="Arial" w:hAnsi="Arial" w:cs="Arial"/>
                <w:bCs/>
              </w:rPr>
            </w:pPr>
            <w:r w:rsidRPr="00230304">
              <w:rPr>
                <w:rFonts w:ascii="Arial" w:hAnsi="Arial" w:cs="Arial"/>
                <w:bCs/>
              </w:rPr>
              <w:t xml:space="preserve">- Emisión de Dictamen de Calificación del Ministerio </w:t>
            </w:r>
            <w:r w:rsidR="00A22DDD" w:rsidRPr="00230304">
              <w:rPr>
                <w:rFonts w:ascii="Arial" w:hAnsi="Arial" w:cs="Arial"/>
                <w:bCs/>
              </w:rPr>
              <w:t>de</w:t>
            </w:r>
            <w:r w:rsidRPr="00230304">
              <w:rPr>
                <w:rFonts w:ascii="Arial" w:hAnsi="Arial" w:cs="Arial"/>
                <w:bCs/>
              </w:rPr>
              <w:t xml:space="preserve"> Agricultura, Ganadería y </w:t>
            </w:r>
          </w:p>
          <w:p w14:paraId="0834DCC9" w14:textId="38751B5A" w:rsidR="00D760E7" w:rsidRPr="00230304" w:rsidRDefault="00D760E7" w:rsidP="00D760E7">
            <w:pPr>
              <w:spacing w:after="0" w:line="240" w:lineRule="auto"/>
              <w:rPr>
                <w:rFonts w:ascii="Arial" w:hAnsi="Arial" w:cs="Arial"/>
                <w:bCs/>
              </w:rPr>
            </w:pPr>
            <w:r w:rsidRPr="00230304">
              <w:rPr>
                <w:rFonts w:ascii="Arial" w:hAnsi="Arial" w:cs="Arial"/>
                <w:bCs/>
              </w:rPr>
              <w:t xml:space="preserve">Alimentación -MAGA- de Proveedores de Agricultura familiar en los Regímenes Primario y Pecuario. </w:t>
            </w:r>
          </w:p>
          <w:p w14:paraId="4FEA5FEC" w14:textId="77777777" w:rsidR="006745A4" w:rsidRPr="00780013" w:rsidRDefault="006745A4" w:rsidP="007B6BF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4E053BB" w14:textId="7381C755" w:rsidR="006745A4" w:rsidRPr="00780013" w:rsidRDefault="006745A4" w:rsidP="00AF3230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780013" w:rsidRPr="00780013" w14:paraId="58CB6A76" w14:textId="77777777" w:rsidTr="006A351E">
        <w:tc>
          <w:tcPr>
            <w:tcW w:w="704" w:type="dxa"/>
          </w:tcPr>
          <w:p w14:paraId="75DF4A1F" w14:textId="77777777" w:rsidR="008C3C67" w:rsidRPr="0078001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80013">
              <w:rPr>
                <w:rFonts w:ascii="Arial" w:hAnsi="Arial" w:cs="Arial"/>
              </w:rPr>
              <w:t>2</w:t>
            </w:r>
          </w:p>
        </w:tc>
        <w:tc>
          <w:tcPr>
            <w:tcW w:w="8124" w:type="dxa"/>
          </w:tcPr>
          <w:p w14:paraId="0085AFFF" w14:textId="5326A268" w:rsidR="00780013" w:rsidRPr="00780013" w:rsidRDefault="003A3867" w:rsidP="0078001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80013">
              <w:rPr>
                <w:rFonts w:ascii="Arial" w:hAnsi="Arial" w:cs="Arial"/>
                <w:b/>
                <w:bCs/>
              </w:rPr>
              <w:t>DIAGN</w:t>
            </w:r>
            <w:r w:rsidR="00361115" w:rsidRPr="00780013">
              <w:rPr>
                <w:rFonts w:ascii="Arial" w:hAnsi="Arial" w:cs="Arial"/>
                <w:b/>
                <w:bCs/>
              </w:rPr>
              <w:t>Ó</w:t>
            </w:r>
            <w:r w:rsidRPr="00780013">
              <w:rPr>
                <w:rFonts w:ascii="Arial" w:hAnsi="Arial" w:cs="Arial"/>
                <w:b/>
                <w:bCs/>
              </w:rPr>
              <w:t>STICO LEGAL</w:t>
            </w:r>
            <w:r w:rsidR="00B8491A" w:rsidRPr="0078001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780013">
              <w:rPr>
                <w:rFonts w:ascii="Arial" w:hAnsi="Arial" w:cs="Arial"/>
                <w:b/>
                <w:bCs/>
              </w:rPr>
              <w:t>O</w:t>
            </w:r>
            <w:r w:rsidR="00B8491A" w:rsidRPr="0078001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4D77239" w14:textId="7BC9B269" w:rsidR="00780013" w:rsidRPr="00780013" w:rsidRDefault="00780013" w:rsidP="00601B61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ind w:left="176" w:hanging="176"/>
              <w:jc w:val="both"/>
              <w:rPr>
                <w:rFonts w:ascii="Arial" w:eastAsia="Times New Roman" w:hAnsi="Arial" w:cs="Arial"/>
              </w:rPr>
            </w:pPr>
            <w:r w:rsidRPr="00780013">
              <w:rPr>
                <w:rFonts w:ascii="Arial" w:eastAsia="Times New Roman" w:hAnsi="Arial" w:cs="Arial"/>
              </w:rPr>
              <w:t xml:space="preserve">Acuerdo Gubernativo número </w:t>
            </w:r>
            <w:r w:rsidR="006130EE">
              <w:rPr>
                <w:rFonts w:ascii="Arial" w:eastAsia="Times New Roman" w:hAnsi="Arial" w:cs="Arial"/>
              </w:rPr>
              <w:t>31</w:t>
            </w:r>
            <w:r w:rsidRPr="00780013">
              <w:rPr>
                <w:rFonts w:ascii="Arial" w:eastAsia="Times New Roman" w:hAnsi="Arial" w:cs="Arial"/>
              </w:rPr>
              <w:t>-</w:t>
            </w:r>
            <w:r w:rsidR="00FE5907">
              <w:rPr>
                <w:rFonts w:ascii="Arial" w:eastAsia="Times New Roman" w:hAnsi="Arial" w:cs="Arial"/>
              </w:rPr>
              <w:t>202</w:t>
            </w:r>
            <w:r w:rsidR="006130EE">
              <w:rPr>
                <w:rFonts w:ascii="Arial" w:eastAsia="Times New Roman" w:hAnsi="Arial" w:cs="Arial"/>
              </w:rPr>
              <w:t>4</w:t>
            </w:r>
            <w:r w:rsidRPr="00780013">
              <w:rPr>
                <w:rFonts w:ascii="Arial" w:eastAsia="Times New Roman" w:hAnsi="Arial" w:cs="Arial"/>
              </w:rPr>
              <w:t xml:space="preserve"> del Presidente de la República, Ley </w:t>
            </w:r>
            <w:r w:rsidR="00FE5907">
              <w:rPr>
                <w:rFonts w:ascii="Arial" w:eastAsia="Times New Roman" w:hAnsi="Arial" w:cs="Arial"/>
              </w:rPr>
              <w:t>para la integración del Sector Productivo Primario y Agropecuario</w:t>
            </w:r>
            <w:r w:rsidRPr="00780013">
              <w:rPr>
                <w:rFonts w:ascii="Arial" w:eastAsia="Times New Roman" w:hAnsi="Arial" w:cs="Arial"/>
              </w:rPr>
              <w:t>.</w:t>
            </w:r>
          </w:p>
          <w:p w14:paraId="6A7222BA" w14:textId="77777777" w:rsidR="00780013" w:rsidRPr="00780013" w:rsidRDefault="00302A74" w:rsidP="00601B61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ind w:left="176" w:hanging="176"/>
              <w:jc w:val="both"/>
              <w:rPr>
                <w:rFonts w:ascii="Arial" w:hAnsi="Arial" w:cs="Arial"/>
              </w:rPr>
            </w:pPr>
            <w:r w:rsidRPr="00780013">
              <w:rPr>
                <w:rFonts w:ascii="Arial" w:eastAsia="Times New Roman" w:hAnsi="Arial" w:cs="Arial"/>
              </w:rPr>
              <w:t>Acuerdo Ministerial 137-2007 del Ministerio de Agricultura, Ganadería y Alimentación</w:t>
            </w:r>
            <w:r w:rsidR="00EB52F1" w:rsidRPr="00780013">
              <w:rPr>
                <w:rFonts w:ascii="Arial" w:eastAsia="Times New Roman" w:hAnsi="Arial" w:cs="Arial"/>
              </w:rPr>
              <w:t xml:space="preserve">, </w:t>
            </w:r>
            <w:r w:rsidR="00F166DF" w:rsidRPr="00780013">
              <w:rPr>
                <w:rFonts w:ascii="Arial" w:eastAsia="Times New Roman" w:hAnsi="Arial" w:cs="Arial"/>
              </w:rPr>
              <w:t>T</w:t>
            </w:r>
            <w:r w:rsidR="00EB52F1" w:rsidRPr="00780013">
              <w:rPr>
                <w:rFonts w:ascii="Arial" w:eastAsia="Times New Roman" w:hAnsi="Arial" w:cs="Arial"/>
              </w:rPr>
              <w:t>arifas por servicios que presta el Ministerio de Agricultura, Ganadería y Alimentación, a través de la Unidad de Normas y Regulaciones.</w:t>
            </w:r>
          </w:p>
          <w:p w14:paraId="34987BA0" w14:textId="37AB2492" w:rsidR="003A3867" w:rsidRPr="00780013" w:rsidRDefault="002240DA" w:rsidP="00780013">
            <w:pPr>
              <w:pStyle w:val="Prrafodelista"/>
              <w:spacing w:after="0" w:line="240" w:lineRule="auto"/>
              <w:ind w:left="176"/>
              <w:jc w:val="both"/>
              <w:rPr>
                <w:rFonts w:ascii="Arial" w:hAnsi="Arial" w:cs="Arial"/>
              </w:rPr>
            </w:pPr>
            <w:r w:rsidRPr="00780013">
              <w:rPr>
                <w:rFonts w:ascii="Arial" w:hAnsi="Arial" w:cs="Arial"/>
              </w:rPr>
              <w:t xml:space="preserve"> </w:t>
            </w:r>
          </w:p>
        </w:tc>
      </w:tr>
      <w:tr w:rsidR="00780013" w:rsidRPr="00780013" w14:paraId="6BAA0837" w14:textId="77777777" w:rsidTr="001F41F4">
        <w:trPr>
          <w:trHeight w:val="2834"/>
        </w:trPr>
        <w:tc>
          <w:tcPr>
            <w:tcW w:w="704" w:type="dxa"/>
          </w:tcPr>
          <w:p w14:paraId="25B8BA3F" w14:textId="785436B9" w:rsidR="008C3C67" w:rsidRPr="00780013" w:rsidRDefault="00F6174D" w:rsidP="00F6174D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8124" w:type="dxa"/>
          </w:tcPr>
          <w:p w14:paraId="3ACDBDA2" w14:textId="59960251" w:rsidR="008C3C67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78001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78001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6AE3C81F" w14:textId="104D5E38" w:rsidR="00BA736F" w:rsidRDefault="00BA736F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859"/>
              <w:gridCol w:w="4039"/>
            </w:tblGrid>
            <w:tr w:rsidR="00BA736F" w14:paraId="7F985262" w14:textId="77777777" w:rsidTr="00BA736F">
              <w:tc>
                <w:tcPr>
                  <w:tcW w:w="7898" w:type="dxa"/>
                  <w:gridSpan w:val="2"/>
                </w:tcPr>
                <w:p w14:paraId="09CC30A1" w14:textId="77777777" w:rsidR="00230304" w:rsidRDefault="00230304" w:rsidP="004348B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7D71E7ED" w14:textId="6B3FCDEF" w:rsidR="00BA736F" w:rsidRDefault="004348BF" w:rsidP="004348B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EMISIÓN DE DICTAMEN DE CALIFICACIÓN DEL MINISTERIO DE AGRICULTURA, GANADERÍA Y ALIMENTACIÓN –MAGA- PARA EL SECTOR AGRÍCOLA DEL RÉGIMEN PRIMARIO Y DEL RÉGIMEN PECUARIO</w:t>
                  </w:r>
                </w:p>
                <w:p w14:paraId="0142ED5A" w14:textId="2E5E9474" w:rsidR="00230304" w:rsidRDefault="00230304" w:rsidP="004348BF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</w:p>
              </w:tc>
            </w:tr>
            <w:tr w:rsidR="004348BF" w14:paraId="16C5CC99" w14:textId="77777777" w:rsidTr="00BA736F">
              <w:tc>
                <w:tcPr>
                  <w:tcW w:w="7898" w:type="dxa"/>
                  <w:gridSpan w:val="2"/>
                </w:tcPr>
                <w:p w14:paraId="05B54933" w14:textId="0C4173D7" w:rsidR="004348BF" w:rsidRDefault="004348BF" w:rsidP="00BA736F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lang w:eastAsia="es-GT"/>
                    </w:rPr>
                    <w:t>Persona Individual</w:t>
                  </w:r>
                </w:p>
              </w:tc>
            </w:tr>
            <w:tr w:rsidR="00780013" w:rsidRPr="00780013" w14:paraId="3922CB2D" w14:textId="77777777" w:rsidTr="00BA736F">
              <w:tc>
                <w:tcPr>
                  <w:tcW w:w="3859" w:type="dxa"/>
                </w:tcPr>
                <w:p w14:paraId="0911E163" w14:textId="46A70B6D" w:rsidR="00361365" w:rsidRPr="00FE5907" w:rsidRDefault="00247EF1" w:rsidP="00BA736F">
                  <w:pPr>
                    <w:jc w:val="center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Requisitos actuales</w:t>
                  </w:r>
                </w:p>
              </w:tc>
              <w:tc>
                <w:tcPr>
                  <w:tcW w:w="4039" w:type="dxa"/>
                </w:tcPr>
                <w:p w14:paraId="0E0035F6" w14:textId="7D3C5A46" w:rsidR="00AB6127" w:rsidRPr="00780013" w:rsidRDefault="00247EF1" w:rsidP="00BA736F">
                  <w:pPr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Requisitos propuestos</w:t>
                  </w:r>
                </w:p>
              </w:tc>
            </w:tr>
            <w:tr w:rsidR="00780013" w:rsidRPr="00780013" w14:paraId="174C32C7" w14:textId="77777777" w:rsidTr="00BA736F">
              <w:tc>
                <w:tcPr>
                  <w:tcW w:w="3859" w:type="dxa"/>
                </w:tcPr>
                <w:p w14:paraId="06D948A8" w14:textId="294DB5C0" w:rsidR="00BA28BB" w:rsidRPr="00780013" w:rsidRDefault="00E87BB2" w:rsidP="00FE5907">
                  <w:pPr>
                    <w:pStyle w:val="Prrafodelista"/>
                    <w:ind w:left="346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039" w:type="dxa"/>
                </w:tcPr>
                <w:p w14:paraId="234A69F3" w14:textId="5BF6F051" w:rsidR="00247EF1" w:rsidRPr="00CA5061" w:rsidRDefault="00247EF1" w:rsidP="00601B61">
                  <w:pPr>
                    <w:pStyle w:val="Prrafodelista"/>
                    <w:numPr>
                      <w:ilvl w:val="0"/>
                      <w:numId w:val="3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Acreditar la propiedad, uso, usufructo, arrendamiento, derecho de posesión u otro derecho real sobre el bien inmueble y la extensión donde se realiza el proceso productivo, incluyendo georreferenciación en el caso del Régimen Pecuario.</w:t>
                  </w:r>
                </w:p>
                <w:p w14:paraId="2B6E2DDE" w14:textId="77777777" w:rsidR="00CA5061" w:rsidRPr="005C5600" w:rsidRDefault="00CA5061" w:rsidP="00CA5061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</w:pPr>
                </w:p>
                <w:p w14:paraId="78CF61EC" w14:textId="6FF15CD4" w:rsidR="00247EF1" w:rsidRDefault="00247EF1" w:rsidP="00601B61">
                  <w:pPr>
                    <w:pStyle w:val="Prrafodelista"/>
                    <w:numPr>
                      <w:ilvl w:val="0"/>
                      <w:numId w:val="3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lastRenderedPageBreak/>
                    <w:t xml:space="preserve">Describir el proceso </w:t>
                  </w:r>
                  <w:r w:rsidRPr="00F96B95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detallado 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de </w:t>
                  </w:r>
                  <w:r w:rsidRPr="00F96B95">
                    <w:rPr>
                      <w:rFonts w:ascii="Arial" w:eastAsia="Arial" w:hAnsi="Arial" w:cs="Arial"/>
                      <w:sz w:val="24"/>
                      <w:szCs w:val="24"/>
                    </w:rPr>
                    <w:t>comercialización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, intermediación y/o producción.</w:t>
                  </w:r>
                </w:p>
                <w:p w14:paraId="198331AC" w14:textId="77777777" w:rsidR="00CA5061" w:rsidRPr="00910611" w:rsidRDefault="00CA5061" w:rsidP="00CA5061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46EC81FC" w14:textId="6062932C" w:rsidR="00247EF1" w:rsidRDefault="00247EF1" w:rsidP="00601B61">
                  <w:pPr>
                    <w:pStyle w:val="Prrafodelista"/>
                    <w:numPr>
                      <w:ilvl w:val="0"/>
                      <w:numId w:val="3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Acreditar la identificación personal del solicitante</w:t>
                  </w:r>
                  <w:r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>.</w:t>
                  </w:r>
                  <w:r w:rsidRPr="00C250F3"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 xml:space="preserve"> </w:t>
                  </w:r>
                </w:p>
                <w:p w14:paraId="40B4F034" w14:textId="77777777" w:rsidR="00CA5061" w:rsidRPr="00C250F3" w:rsidRDefault="00CA5061" w:rsidP="00CA5061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</w:pPr>
                </w:p>
                <w:p w14:paraId="757204AF" w14:textId="77777777" w:rsidR="00CA5061" w:rsidRPr="00CA5061" w:rsidRDefault="00247EF1" w:rsidP="00601B61">
                  <w:pPr>
                    <w:pStyle w:val="Prrafodelista"/>
                    <w:numPr>
                      <w:ilvl w:val="0"/>
                      <w:numId w:val="3"/>
                    </w:numPr>
                    <w:ind w:left="319" w:hanging="283"/>
                    <w:jc w:val="both"/>
                  </w:pPr>
                  <w:r w:rsidRPr="00C250F3"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>Acred</w:t>
                  </w:r>
                  <w:r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>itar que está inscrito</w:t>
                  </w:r>
                  <w:r w:rsidRPr="00C250F3"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 xml:space="preserve"> ante la Superintendencia de Administración Tributaria -SAT-.</w:t>
                  </w:r>
                </w:p>
                <w:p w14:paraId="7A438612" w14:textId="14D97534" w:rsidR="00247EF1" w:rsidRPr="00F96B95" w:rsidRDefault="00247EF1" w:rsidP="00CA5061">
                  <w:pPr>
                    <w:pStyle w:val="Prrafodelista"/>
                    <w:ind w:left="319"/>
                    <w:jc w:val="both"/>
                  </w:pPr>
                  <w:r w:rsidRPr="00C250F3"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 xml:space="preserve"> </w:t>
                  </w:r>
                </w:p>
                <w:p w14:paraId="0B7B6577" w14:textId="77777777" w:rsidR="00247EF1" w:rsidRPr="005C5600" w:rsidRDefault="00247EF1" w:rsidP="00601B61">
                  <w:pPr>
                    <w:pStyle w:val="Prrafodelista"/>
                    <w:numPr>
                      <w:ilvl w:val="0"/>
                      <w:numId w:val="3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b/>
                      <w:bCs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Permitir la</w:t>
                  </w:r>
                  <w:r w:rsidRPr="00183394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>verificación del MAGA.</w:t>
                  </w:r>
                </w:p>
                <w:p w14:paraId="2AF1AA1C" w14:textId="77777777" w:rsidR="00230304" w:rsidRDefault="00230304" w:rsidP="00A619D0">
                  <w:pPr>
                    <w:pStyle w:val="Prrafodelista"/>
                    <w:ind w:left="273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8C4F733" w14:textId="7275C41E" w:rsidR="00230304" w:rsidRPr="00780013" w:rsidRDefault="00230304" w:rsidP="00A619D0">
                  <w:pPr>
                    <w:pStyle w:val="Prrafodelista"/>
                    <w:ind w:left="27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A5061" w:rsidRPr="00780013" w14:paraId="65BA3897" w14:textId="77777777" w:rsidTr="00BA736F">
              <w:tc>
                <w:tcPr>
                  <w:tcW w:w="3859" w:type="dxa"/>
                </w:tcPr>
                <w:p w14:paraId="6144A833" w14:textId="68685E13" w:rsidR="00CA5061" w:rsidRPr="00780013" w:rsidRDefault="00CA5061" w:rsidP="00BA736F">
                  <w:pPr>
                    <w:pStyle w:val="Prrafodelista"/>
                    <w:ind w:left="346"/>
                    <w:jc w:val="center"/>
                    <w:rPr>
                      <w:rFonts w:ascii="Arial" w:hAnsi="Arial" w:cs="Arial"/>
                      <w:bCs/>
                    </w:rPr>
                  </w:pPr>
                  <w:bookmarkStart w:id="2" w:name="_Hlk139968304"/>
                  <w:r>
                    <w:rPr>
                      <w:rFonts w:ascii="Arial" w:eastAsia="Arial" w:hAnsi="Arial" w:cs="Arial"/>
                    </w:rPr>
                    <w:lastRenderedPageBreak/>
                    <w:t>Documentos actuales</w:t>
                  </w:r>
                </w:p>
              </w:tc>
              <w:tc>
                <w:tcPr>
                  <w:tcW w:w="4039" w:type="dxa"/>
                </w:tcPr>
                <w:p w14:paraId="21F5974D" w14:textId="25E7E54E" w:rsidR="00CA5061" w:rsidRPr="00780013" w:rsidRDefault="00CA5061" w:rsidP="00BA736F">
                  <w:pPr>
                    <w:pStyle w:val="Prrafodelista"/>
                    <w:ind w:left="273"/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Documentos propuestos</w:t>
                  </w:r>
                </w:p>
              </w:tc>
            </w:tr>
            <w:bookmarkEnd w:id="2"/>
            <w:tr w:rsidR="00CA5061" w:rsidRPr="00780013" w14:paraId="6861DDBC" w14:textId="77777777" w:rsidTr="00BA736F">
              <w:tc>
                <w:tcPr>
                  <w:tcW w:w="3859" w:type="dxa"/>
                </w:tcPr>
                <w:p w14:paraId="388172E2" w14:textId="5320A215" w:rsidR="00CA5061" w:rsidRPr="00780013" w:rsidRDefault="00E87BB2" w:rsidP="00CA5061">
                  <w:pPr>
                    <w:pStyle w:val="Prrafodelista"/>
                    <w:ind w:left="346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039" w:type="dxa"/>
                </w:tcPr>
                <w:p w14:paraId="6DCAA1A2" w14:textId="63FBCC72" w:rsidR="00CA5061" w:rsidRDefault="00CA5061" w:rsidP="00601B61">
                  <w:pPr>
                    <w:pStyle w:val="Prrafodelista"/>
                    <w:numPr>
                      <w:ilvl w:val="0"/>
                      <w:numId w:val="4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CA5061">
                    <w:rPr>
                      <w:rFonts w:ascii="Arial" w:eastAsia="Arial" w:hAnsi="Arial" w:cs="Arial"/>
                      <w:sz w:val="24"/>
                      <w:szCs w:val="24"/>
                    </w:rPr>
                    <w:t>Copia del Documento Personal de Identificación vigente o pasaporte vigente en caso de ser extranjero.</w:t>
                  </w:r>
                </w:p>
                <w:p w14:paraId="4DDF1119" w14:textId="77777777" w:rsidR="00CA5061" w:rsidRPr="00CA5061" w:rsidRDefault="00CA5061" w:rsidP="00CA5061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11A7BE83" w14:textId="7240B08B" w:rsidR="00CA5061" w:rsidRDefault="00CA5061" w:rsidP="00601B61">
                  <w:pPr>
                    <w:pStyle w:val="Prrafodelista"/>
                    <w:numPr>
                      <w:ilvl w:val="0"/>
                      <w:numId w:val="4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CA5061">
                    <w:rPr>
                      <w:rFonts w:ascii="Arial" w:eastAsia="Arial" w:hAnsi="Arial" w:cs="Arial"/>
                      <w:sz w:val="24"/>
                      <w:szCs w:val="24"/>
                    </w:rPr>
                    <w:t>Copia del título de propiedad, uso, usufructo, arrendamiento, derecho de posesión u otro derecho real sobre el bien inmueble y la extensión donde se realiza el proceso productivo.</w:t>
                  </w:r>
                </w:p>
                <w:p w14:paraId="36C1BFD4" w14:textId="77777777" w:rsidR="00CA5061" w:rsidRPr="00CA5061" w:rsidRDefault="00CA5061" w:rsidP="00CA5061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6B446867" w14:textId="75A5AF57" w:rsidR="00CA5061" w:rsidRDefault="00CA5061" w:rsidP="00601B61">
                  <w:pPr>
                    <w:pStyle w:val="Prrafodelista"/>
                    <w:numPr>
                      <w:ilvl w:val="0"/>
                      <w:numId w:val="4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CA5061">
                    <w:rPr>
                      <w:rFonts w:ascii="Arial" w:eastAsia="Arial" w:hAnsi="Arial" w:cs="Arial"/>
                      <w:sz w:val="24"/>
                      <w:szCs w:val="24"/>
                    </w:rPr>
                    <w:t>Constancia actualizada de inscripción en el Registro Tributario Unificado -RTU-.</w:t>
                  </w:r>
                  <w:r w:rsidR="00AF3230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En caso de no estar inscrito, deberá informar que realizará dicha inscripción tras la obtención del dictamen, debido a su calidad de nuevo contribuyente.</w:t>
                  </w:r>
                </w:p>
                <w:p w14:paraId="5E957AB3" w14:textId="77777777" w:rsidR="00CA5061" w:rsidRPr="00CA5061" w:rsidRDefault="00CA5061" w:rsidP="00CA5061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3A6615D4" w14:textId="77777777" w:rsidR="00CA5061" w:rsidRPr="00CA5061" w:rsidRDefault="00CA5061" w:rsidP="00601B61">
                  <w:pPr>
                    <w:pStyle w:val="Prrafodelista"/>
                    <w:numPr>
                      <w:ilvl w:val="0"/>
                      <w:numId w:val="4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CA5061">
                    <w:rPr>
                      <w:rFonts w:ascii="Arial" w:eastAsia="Arial" w:hAnsi="Arial" w:cs="Arial"/>
                      <w:sz w:val="24"/>
                      <w:szCs w:val="24"/>
                    </w:rPr>
                    <w:t>Informe de las actividades productivas o comerciales, según formato que establezca el MAGA, firmado por el interesado.</w:t>
                  </w:r>
                </w:p>
                <w:p w14:paraId="59212A55" w14:textId="3A362746" w:rsidR="00CA5061" w:rsidRPr="00780013" w:rsidRDefault="00CA5061" w:rsidP="00CA5061">
                  <w:pPr>
                    <w:pStyle w:val="Prrafodelista"/>
                    <w:ind w:left="319" w:hanging="28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72ED65BF" w14:textId="1EE29101" w:rsidR="00D9049E" w:rsidRDefault="00D9049E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859"/>
              <w:gridCol w:w="4039"/>
            </w:tblGrid>
            <w:tr w:rsidR="000429CB" w14:paraId="7C9D09CE" w14:textId="77777777" w:rsidTr="00D760E7">
              <w:tc>
                <w:tcPr>
                  <w:tcW w:w="7898" w:type="dxa"/>
                  <w:gridSpan w:val="2"/>
                </w:tcPr>
                <w:p w14:paraId="000FE3A6" w14:textId="0B07E074" w:rsidR="000429CB" w:rsidRDefault="000429CB" w:rsidP="000429CB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lang w:eastAsia="es-GT"/>
                    </w:rPr>
                    <w:t>Persona Jurídica</w:t>
                  </w:r>
                </w:p>
              </w:tc>
            </w:tr>
            <w:tr w:rsidR="000429CB" w:rsidRPr="00780013" w14:paraId="0FB0A735" w14:textId="77777777" w:rsidTr="00D760E7">
              <w:tc>
                <w:tcPr>
                  <w:tcW w:w="3859" w:type="dxa"/>
                </w:tcPr>
                <w:p w14:paraId="2F8E0E03" w14:textId="77777777" w:rsidR="000429CB" w:rsidRPr="00FE5907" w:rsidRDefault="000429CB" w:rsidP="000429CB">
                  <w:pPr>
                    <w:jc w:val="center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Requisitos actuales</w:t>
                  </w:r>
                </w:p>
              </w:tc>
              <w:tc>
                <w:tcPr>
                  <w:tcW w:w="4039" w:type="dxa"/>
                </w:tcPr>
                <w:p w14:paraId="77BC5909" w14:textId="77777777" w:rsidR="000429CB" w:rsidRPr="00780013" w:rsidRDefault="000429CB" w:rsidP="000429CB">
                  <w:pPr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Requisitos propuestos</w:t>
                  </w:r>
                </w:p>
              </w:tc>
            </w:tr>
            <w:tr w:rsidR="000429CB" w:rsidRPr="00780013" w14:paraId="7F513E73" w14:textId="77777777" w:rsidTr="00D760E7">
              <w:tc>
                <w:tcPr>
                  <w:tcW w:w="3859" w:type="dxa"/>
                </w:tcPr>
                <w:p w14:paraId="070B5654" w14:textId="60553616" w:rsidR="000429CB" w:rsidRPr="00780013" w:rsidRDefault="00E87BB2" w:rsidP="000429CB">
                  <w:pPr>
                    <w:pStyle w:val="Prrafodelista"/>
                    <w:ind w:left="346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039" w:type="dxa"/>
                </w:tcPr>
                <w:p w14:paraId="48019980" w14:textId="02A7C793" w:rsidR="000429CB" w:rsidRDefault="000429CB" w:rsidP="00601B61">
                  <w:pPr>
                    <w:pStyle w:val="Prrafodelista"/>
                    <w:numPr>
                      <w:ilvl w:val="0"/>
                      <w:numId w:val="6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Acreditar la propiedad, uso, usufructo, arrendamiento, 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lastRenderedPageBreak/>
                    <w:t>derecho de posesión u otro derecho real sobre el bien inmueble y la extensión donde se realiza el proceso productivo, incluyendo georreferenciación en el caso del Régimen Pecuario.</w:t>
                  </w:r>
                </w:p>
                <w:p w14:paraId="79A00AAC" w14:textId="77777777" w:rsidR="000429CB" w:rsidRPr="000429CB" w:rsidRDefault="000429CB" w:rsidP="000429CB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006AA117" w14:textId="1EA8D1BE" w:rsidR="000429CB" w:rsidRDefault="000429CB" w:rsidP="00601B61">
                  <w:pPr>
                    <w:pStyle w:val="Prrafodelista"/>
                    <w:numPr>
                      <w:ilvl w:val="0"/>
                      <w:numId w:val="6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Describir el proceso </w:t>
                  </w:r>
                  <w:r w:rsidRPr="00F96B95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detallado 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de </w:t>
                  </w:r>
                  <w:r w:rsidRPr="00F96B95">
                    <w:rPr>
                      <w:rFonts w:ascii="Arial" w:eastAsia="Arial" w:hAnsi="Arial" w:cs="Arial"/>
                      <w:sz w:val="24"/>
                      <w:szCs w:val="24"/>
                    </w:rPr>
                    <w:t>comercialización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, intermediación y/o producción.</w:t>
                  </w:r>
                </w:p>
                <w:p w14:paraId="4D831B99" w14:textId="77777777" w:rsidR="000429CB" w:rsidRPr="00211A34" w:rsidRDefault="000429CB" w:rsidP="000429CB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290520DC" w14:textId="77777777" w:rsidR="000429CB" w:rsidRDefault="000429CB" w:rsidP="00601B61">
                  <w:pPr>
                    <w:pStyle w:val="Prrafodelista"/>
                    <w:numPr>
                      <w:ilvl w:val="0"/>
                      <w:numId w:val="6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Acreditar</w:t>
                  </w: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la constitución de la persona jurídica, sus modificaciones.</w:t>
                  </w:r>
                </w:p>
                <w:p w14:paraId="15B29DD0" w14:textId="3475DF52" w:rsidR="000429CB" w:rsidRPr="000429CB" w:rsidRDefault="000429CB" w:rsidP="000429CB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</w:t>
                  </w:r>
                </w:p>
                <w:p w14:paraId="1DC06795" w14:textId="77777777" w:rsidR="000429CB" w:rsidRDefault="000429CB" w:rsidP="00601B61">
                  <w:pPr>
                    <w:pStyle w:val="Prrafodelista"/>
                    <w:numPr>
                      <w:ilvl w:val="0"/>
                      <w:numId w:val="6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>Acreditar la representación legal de la persona jurídica.</w:t>
                  </w:r>
                </w:p>
                <w:p w14:paraId="005CFFB9" w14:textId="3889E91A" w:rsidR="000429CB" w:rsidRPr="000429CB" w:rsidRDefault="000429CB" w:rsidP="000429CB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</w:t>
                  </w:r>
                </w:p>
                <w:p w14:paraId="0ACAFBF1" w14:textId="290D43F6" w:rsidR="000429CB" w:rsidRDefault="000429CB" w:rsidP="00601B61">
                  <w:pPr>
                    <w:pStyle w:val="Prrafodelista"/>
                    <w:numPr>
                      <w:ilvl w:val="0"/>
                      <w:numId w:val="6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Acreditar que está inscrito ante la Superintendencia de Administración Tributaria -SAT-. </w:t>
                  </w:r>
                </w:p>
                <w:p w14:paraId="7CF4F3C1" w14:textId="77777777" w:rsidR="000429CB" w:rsidRPr="000429CB" w:rsidRDefault="000429CB" w:rsidP="000429CB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28301054" w14:textId="77777777" w:rsidR="000429CB" w:rsidRPr="000429CB" w:rsidRDefault="000429CB" w:rsidP="00601B61">
                  <w:pPr>
                    <w:pStyle w:val="Prrafodelista"/>
                    <w:numPr>
                      <w:ilvl w:val="0"/>
                      <w:numId w:val="6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>Permitir la verificación del MAGA.</w:t>
                  </w:r>
                </w:p>
                <w:p w14:paraId="430A5AFC" w14:textId="77777777" w:rsidR="000429CB" w:rsidRPr="000429CB" w:rsidRDefault="000429CB" w:rsidP="000429CB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</w:tc>
            </w:tr>
            <w:tr w:rsidR="000429CB" w:rsidRPr="00780013" w14:paraId="020352CA" w14:textId="77777777" w:rsidTr="00D760E7">
              <w:tc>
                <w:tcPr>
                  <w:tcW w:w="3859" w:type="dxa"/>
                </w:tcPr>
                <w:p w14:paraId="6AD5B7DD" w14:textId="77777777" w:rsidR="000429CB" w:rsidRPr="00780013" w:rsidRDefault="000429CB" w:rsidP="000429CB">
                  <w:pPr>
                    <w:pStyle w:val="Prrafodelista"/>
                    <w:ind w:left="346"/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eastAsia="Arial" w:hAnsi="Arial" w:cs="Arial"/>
                    </w:rPr>
                    <w:lastRenderedPageBreak/>
                    <w:t>Documentos actuales</w:t>
                  </w:r>
                </w:p>
              </w:tc>
              <w:tc>
                <w:tcPr>
                  <w:tcW w:w="4039" w:type="dxa"/>
                </w:tcPr>
                <w:p w14:paraId="23FB7D51" w14:textId="77777777" w:rsidR="000429CB" w:rsidRPr="00780013" w:rsidRDefault="000429CB" w:rsidP="000429CB">
                  <w:pPr>
                    <w:pStyle w:val="Prrafodelista"/>
                    <w:ind w:left="273"/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Documentos propuestos</w:t>
                  </w:r>
                </w:p>
              </w:tc>
            </w:tr>
            <w:tr w:rsidR="000429CB" w:rsidRPr="00780013" w14:paraId="7220C298" w14:textId="77777777" w:rsidTr="00D760E7">
              <w:tc>
                <w:tcPr>
                  <w:tcW w:w="3859" w:type="dxa"/>
                </w:tcPr>
                <w:p w14:paraId="548BB200" w14:textId="2A551C05" w:rsidR="000429CB" w:rsidRPr="00780013" w:rsidRDefault="00E87BB2" w:rsidP="000429CB">
                  <w:pPr>
                    <w:pStyle w:val="Prrafodelista"/>
                    <w:ind w:left="346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039" w:type="dxa"/>
                </w:tcPr>
                <w:p w14:paraId="02E8278E" w14:textId="2CFBEA85" w:rsidR="003C20A2" w:rsidRDefault="003C20A2" w:rsidP="00AF3230">
                  <w:pPr>
                    <w:pStyle w:val="Prrafodelista"/>
                    <w:numPr>
                      <w:ilvl w:val="0"/>
                      <w:numId w:val="7"/>
                    </w:numPr>
                    <w:ind w:left="319" w:hanging="283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C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>opia de la documentación que acredite la constitución de la persona jurídica,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 y sus </w:t>
                  </w:r>
                  <w:r w:rsidR="00230304">
                    <w:rPr>
                      <w:rFonts w:ascii="Arial" w:hAnsi="Arial" w:cs="Arial"/>
                      <w:sz w:val="24"/>
                      <w:szCs w:val="24"/>
                    </w:rPr>
                    <w:t>modificaciones,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>así como su razón de inscripción registral.</w:t>
                  </w:r>
                </w:p>
                <w:p w14:paraId="19A947D3" w14:textId="77777777" w:rsidR="003C20A2" w:rsidRDefault="003C20A2" w:rsidP="003C20A2">
                  <w:pPr>
                    <w:pStyle w:val="Prrafodelista"/>
                    <w:ind w:left="178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1F421701" w14:textId="45177E4D" w:rsidR="003C20A2" w:rsidRDefault="003C20A2" w:rsidP="00601B61">
                  <w:pPr>
                    <w:pStyle w:val="Prrafodelista"/>
                    <w:numPr>
                      <w:ilvl w:val="0"/>
                      <w:numId w:val="7"/>
                    </w:numPr>
                    <w:ind w:left="319" w:hanging="283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C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>opia del nombramiento del representante legal o mandatario, vigente con su razón de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 inscripción registral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>.</w:t>
                  </w:r>
                </w:p>
                <w:p w14:paraId="31552372" w14:textId="77777777" w:rsidR="003C20A2" w:rsidRPr="001150B6" w:rsidRDefault="003C20A2" w:rsidP="003C20A2">
                  <w:pPr>
                    <w:pStyle w:val="Prrafodelista"/>
                    <w:ind w:left="319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45793F7B" w14:textId="71D17BA4" w:rsidR="003C20A2" w:rsidRDefault="003C20A2" w:rsidP="00601B61">
                  <w:pPr>
                    <w:pStyle w:val="Prrafodelista"/>
                    <w:numPr>
                      <w:ilvl w:val="0"/>
                      <w:numId w:val="7"/>
                    </w:numPr>
                    <w:ind w:left="319" w:hanging="283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Copia del Documento Personal de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 xml:space="preserve"> Identificación vigente del 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representante legal 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>o pasaporte vigente en caso de ser extranjero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>.</w:t>
                  </w:r>
                </w:p>
                <w:p w14:paraId="0C812DBB" w14:textId="77777777" w:rsidR="003C20A2" w:rsidRPr="005C5600" w:rsidRDefault="003C20A2" w:rsidP="003C20A2">
                  <w:pPr>
                    <w:pStyle w:val="Prrafodelista"/>
                    <w:ind w:left="319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5785326A" w14:textId="6C58AEA6" w:rsidR="003C20A2" w:rsidRDefault="003C20A2" w:rsidP="00601B61">
                  <w:pPr>
                    <w:pStyle w:val="Prrafodelista"/>
                    <w:numPr>
                      <w:ilvl w:val="0"/>
                      <w:numId w:val="7"/>
                    </w:numPr>
                    <w:ind w:left="319" w:hanging="283"/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Copia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 xml:space="preserve"> de la patente de comercio de empresa y patente de come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>rcio de sociedad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 xml:space="preserve">. </w:t>
                  </w:r>
                </w:p>
                <w:p w14:paraId="21311396" w14:textId="77777777" w:rsidR="003C20A2" w:rsidRDefault="003C20A2" w:rsidP="003C20A2">
                  <w:pPr>
                    <w:pStyle w:val="Prrafodelista"/>
                    <w:ind w:left="319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2BEBF975" w14:textId="6BE88DD3" w:rsidR="003C20A2" w:rsidRPr="003C20A2" w:rsidRDefault="003C20A2" w:rsidP="00122140">
                  <w:pPr>
                    <w:pStyle w:val="Prrafodelista"/>
                    <w:numPr>
                      <w:ilvl w:val="0"/>
                      <w:numId w:val="7"/>
                    </w:numPr>
                    <w:ind w:left="319" w:hanging="283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Copia</w:t>
                  </w:r>
                  <w:r w:rsidRPr="0027237C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>del título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 de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propiedad, uso, usufructo, arrendamiento, derecho de posesión u otro derecho real sobre el bien inmueble y la extensión donde se realiza el proceso productivo.</w:t>
                  </w:r>
                </w:p>
                <w:p w14:paraId="5395D3CF" w14:textId="77777777" w:rsidR="003C20A2" w:rsidRPr="001150B6" w:rsidRDefault="003C20A2" w:rsidP="003C20A2">
                  <w:pPr>
                    <w:pStyle w:val="Prrafodelista"/>
                    <w:ind w:left="461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16CDB507" w14:textId="7856D51B" w:rsidR="003C20A2" w:rsidRDefault="003C20A2" w:rsidP="00601B61">
                  <w:pPr>
                    <w:pStyle w:val="Prrafodelista"/>
                    <w:numPr>
                      <w:ilvl w:val="0"/>
                      <w:numId w:val="7"/>
                    </w:numPr>
                    <w:ind w:left="461" w:hanging="425"/>
                    <w:jc w:val="both"/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  <w:t>Constancia actualizada de inscripción en el</w:t>
                  </w:r>
                  <w:r w:rsidRPr="00C250F3"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  <w:t xml:space="preserve"> Registro Tributario U</w:t>
                  </w:r>
                  <w:r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  <w:t>nificado</w:t>
                  </w:r>
                  <w:r w:rsidRPr="00C250F3"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  <w:t xml:space="preserve"> -RTU-</w:t>
                  </w:r>
                  <w:r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  <w:t xml:space="preserve"> de la persona jurídica.</w:t>
                  </w:r>
                </w:p>
                <w:p w14:paraId="363A71A8" w14:textId="77777777" w:rsidR="003C20A2" w:rsidRPr="00C250F3" w:rsidRDefault="003C20A2" w:rsidP="003C20A2">
                  <w:pPr>
                    <w:pStyle w:val="Prrafodelista"/>
                    <w:ind w:left="461"/>
                    <w:jc w:val="both"/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</w:pPr>
                </w:p>
                <w:p w14:paraId="6CA697DF" w14:textId="77777777" w:rsidR="003C20A2" w:rsidRPr="001150B6" w:rsidRDefault="003C20A2" w:rsidP="00601B61">
                  <w:pPr>
                    <w:pStyle w:val="Prrafodelista"/>
                    <w:numPr>
                      <w:ilvl w:val="0"/>
                      <w:numId w:val="7"/>
                    </w:numPr>
                    <w:ind w:left="461" w:hanging="425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5C5600">
                    <w:rPr>
                      <w:rFonts w:ascii="Arial" w:hAnsi="Arial" w:cs="Arial"/>
                      <w:sz w:val="24"/>
                      <w:szCs w:val="24"/>
                    </w:rPr>
                    <w:t>Informe de las actividades productivas o comerciales, según formato que establezca el MAGA, firmado por el representante legal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>.</w:t>
                  </w:r>
                </w:p>
                <w:p w14:paraId="191267B1" w14:textId="77777777" w:rsidR="000429CB" w:rsidRPr="003C20A2" w:rsidRDefault="000429CB" w:rsidP="003C20A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74E185A3" w14:textId="0A47A9D5" w:rsidR="000429CB" w:rsidRDefault="000429CB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859"/>
              <w:gridCol w:w="4039"/>
            </w:tblGrid>
            <w:tr w:rsidR="004348BF" w14:paraId="270F63B6" w14:textId="77777777" w:rsidTr="00D760E7">
              <w:tc>
                <w:tcPr>
                  <w:tcW w:w="7898" w:type="dxa"/>
                  <w:gridSpan w:val="2"/>
                </w:tcPr>
                <w:p w14:paraId="0C906A9A" w14:textId="77777777" w:rsidR="00230304" w:rsidRDefault="00230304" w:rsidP="004348B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0B6B22A8" w14:textId="77777777" w:rsidR="004348BF" w:rsidRDefault="004348BF" w:rsidP="004348B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EMISIÓN DE DICTAMEN DE CALIFICACIÓN DEL MINISTERIO DE AGRICULTURA, GANADERÍA Y ALIMENTACIÓN –MAGA- PARA EL SECTOR ARTESANÍAS DEL RÉGIMEN PRIMARIO</w:t>
                  </w:r>
                </w:p>
                <w:p w14:paraId="2F248502" w14:textId="7B5F2068" w:rsidR="00230304" w:rsidRDefault="00230304" w:rsidP="004348BF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</w:p>
              </w:tc>
            </w:tr>
            <w:tr w:rsidR="004348BF" w14:paraId="722929AD" w14:textId="77777777" w:rsidTr="00D760E7">
              <w:tc>
                <w:tcPr>
                  <w:tcW w:w="7898" w:type="dxa"/>
                  <w:gridSpan w:val="2"/>
                </w:tcPr>
                <w:p w14:paraId="6F88E795" w14:textId="52C2E780" w:rsidR="004348BF" w:rsidRDefault="004348BF" w:rsidP="004348BF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lang w:eastAsia="es-GT"/>
                    </w:rPr>
                    <w:t>Persona Individual</w:t>
                  </w:r>
                </w:p>
              </w:tc>
            </w:tr>
            <w:tr w:rsidR="004348BF" w:rsidRPr="00780013" w14:paraId="1D67D3B4" w14:textId="77777777" w:rsidTr="00D760E7">
              <w:tc>
                <w:tcPr>
                  <w:tcW w:w="3859" w:type="dxa"/>
                </w:tcPr>
                <w:p w14:paraId="1471099F" w14:textId="77777777" w:rsidR="004348BF" w:rsidRPr="00FE5907" w:rsidRDefault="004348BF" w:rsidP="004348BF">
                  <w:pPr>
                    <w:jc w:val="center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Requisitos actuales</w:t>
                  </w:r>
                </w:p>
              </w:tc>
              <w:tc>
                <w:tcPr>
                  <w:tcW w:w="4039" w:type="dxa"/>
                </w:tcPr>
                <w:p w14:paraId="4F8ADDB2" w14:textId="77777777" w:rsidR="004348BF" w:rsidRPr="00780013" w:rsidRDefault="004348BF" w:rsidP="004348BF">
                  <w:pPr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Requisitos propuestos</w:t>
                  </w:r>
                </w:p>
              </w:tc>
            </w:tr>
            <w:tr w:rsidR="004348BF" w:rsidRPr="00780013" w14:paraId="7A9355BD" w14:textId="77777777" w:rsidTr="00D760E7">
              <w:tc>
                <w:tcPr>
                  <w:tcW w:w="3859" w:type="dxa"/>
                </w:tcPr>
                <w:p w14:paraId="3331524B" w14:textId="6429312C" w:rsidR="004348BF" w:rsidRPr="00780013" w:rsidRDefault="00E87BB2" w:rsidP="004348BF">
                  <w:pPr>
                    <w:pStyle w:val="Prrafodelista"/>
                    <w:ind w:left="346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039" w:type="dxa"/>
                </w:tcPr>
                <w:p w14:paraId="062EE00A" w14:textId="77777777" w:rsidR="004348BF" w:rsidRPr="00CA5061" w:rsidRDefault="004348BF" w:rsidP="00601B61">
                  <w:pPr>
                    <w:pStyle w:val="Prrafodelista"/>
                    <w:numPr>
                      <w:ilvl w:val="0"/>
                      <w:numId w:val="8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Acreditar la propiedad, uso, usufructo, arrendamiento, derecho de posesión u otro derecho real sobre el bien inmueble y la extensión donde se realiza el proceso productivo, incluyendo georreferenciación en el caso del Régimen Pecuario.</w:t>
                  </w:r>
                </w:p>
                <w:p w14:paraId="4F559C79" w14:textId="77777777" w:rsidR="004348BF" w:rsidRPr="005C5600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</w:pPr>
                </w:p>
                <w:p w14:paraId="2260BAAE" w14:textId="77777777" w:rsidR="004348BF" w:rsidRDefault="004348BF" w:rsidP="00601B61">
                  <w:pPr>
                    <w:pStyle w:val="Prrafodelista"/>
                    <w:numPr>
                      <w:ilvl w:val="0"/>
                      <w:numId w:val="8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Describir el proceso </w:t>
                  </w:r>
                  <w:r w:rsidRPr="00F96B95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detallado 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de </w:t>
                  </w:r>
                  <w:r w:rsidRPr="00F96B95">
                    <w:rPr>
                      <w:rFonts w:ascii="Arial" w:eastAsia="Arial" w:hAnsi="Arial" w:cs="Arial"/>
                      <w:sz w:val="24"/>
                      <w:szCs w:val="24"/>
                    </w:rPr>
                    <w:t>comercialización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y/o producción.</w:t>
                  </w:r>
                </w:p>
                <w:p w14:paraId="73E66E30" w14:textId="77777777" w:rsidR="004348BF" w:rsidRPr="00910611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6A1E247E" w14:textId="77777777" w:rsidR="004348BF" w:rsidRDefault="004348BF" w:rsidP="00601B61">
                  <w:pPr>
                    <w:pStyle w:val="Prrafodelista"/>
                    <w:numPr>
                      <w:ilvl w:val="0"/>
                      <w:numId w:val="8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Acreditar la identificación personal del solicitante</w:t>
                  </w:r>
                  <w:r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>.</w:t>
                  </w:r>
                  <w:r w:rsidRPr="00C250F3"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 xml:space="preserve"> </w:t>
                  </w:r>
                </w:p>
                <w:p w14:paraId="216AD5C2" w14:textId="77777777" w:rsidR="004348BF" w:rsidRPr="00C250F3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</w:pPr>
                </w:p>
                <w:p w14:paraId="1A97411B" w14:textId="47F10145" w:rsidR="004348BF" w:rsidRPr="00E45DC0" w:rsidRDefault="004348BF" w:rsidP="00601B61">
                  <w:pPr>
                    <w:pStyle w:val="Prrafodelista"/>
                    <w:numPr>
                      <w:ilvl w:val="0"/>
                      <w:numId w:val="8"/>
                    </w:numPr>
                    <w:ind w:left="319" w:hanging="283"/>
                    <w:jc w:val="both"/>
                  </w:pPr>
                  <w:r w:rsidRPr="00C250F3"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>Acred</w:t>
                  </w:r>
                  <w:r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>itar que está inscrito</w:t>
                  </w:r>
                  <w:r w:rsidRPr="00C250F3"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 xml:space="preserve"> ante la Superintendencia</w:t>
                  </w:r>
                  <w:r w:rsidR="00AF3230"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 xml:space="preserve"> </w:t>
                  </w:r>
                  <w:r w:rsidRPr="00C250F3"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>de Administración Tributaria -SAT-.</w:t>
                  </w:r>
                </w:p>
                <w:p w14:paraId="37A9632E" w14:textId="77777777" w:rsidR="004348BF" w:rsidRPr="00E45DC0" w:rsidRDefault="004348BF" w:rsidP="004348BF">
                  <w:pPr>
                    <w:pStyle w:val="Prrafodelista"/>
                    <w:ind w:left="319"/>
                    <w:jc w:val="both"/>
                  </w:pPr>
                </w:p>
                <w:p w14:paraId="784EA24A" w14:textId="77777777" w:rsidR="004348BF" w:rsidRPr="00CA5061" w:rsidRDefault="004348BF" w:rsidP="00601B61">
                  <w:pPr>
                    <w:pStyle w:val="Prrafodelista"/>
                    <w:numPr>
                      <w:ilvl w:val="0"/>
                      <w:numId w:val="8"/>
                    </w:numPr>
                    <w:ind w:left="319" w:hanging="283"/>
                    <w:jc w:val="both"/>
                  </w:pPr>
                  <w:r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lastRenderedPageBreak/>
                    <w:t>Acreditar inscripción en registros públicos, privados o asociaciones de artesanos, en caso los tuviere.</w:t>
                  </w:r>
                </w:p>
                <w:p w14:paraId="7BB4F521" w14:textId="77777777" w:rsidR="004348BF" w:rsidRPr="00F96B95" w:rsidRDefault="004348BF" w:rsidP="004348BF">
                  <w:pPr>
                    <w:pStyle w:val="Prrafodelista"/>
                    <w:ind w:left="319"/>
                    <w:jc w:val="both"/>
                  </w:pPr>
                  <w:r w:rsidRPr="00C250F3">
                    <w:rPr>
                      <w:rFonts w:ascii="Arial" w:eastAsia="Arial" w:hAnsi="Arial" w:cs="Arial"/>
                      <w:color w:val="000000"/>
                      <w:sz w:val="24"/>
                      <w:szCs w:val="24"/>
                    </w:rPr>
                    <w:t xml:space="preserve"> </w:t>
                  </w:r>
                </w:p>
                <w:p w14:paraId="682CE3C1" w14:textId="77777777" w:rsidR="004348BF" w:rsidRPr="005C5600" w:rsidRDefault="004348BF" w:rsidP="00601B61">
                  <w:pPr>
                    <w:pStyle w:val="Prrafodelista"/>
                    <w:numPr>
                      <w:ilvl w:val="0"/>
                      <w:numId w:val="8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b/>
                      <w:bCs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Permitir la</w:t>
                  </w:r>
                  <w:r w:rsidRPr="00183394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>verificación del MAGA.</w:t>
                  </w:r>
                </w:p>
                <w:p w14:paraId="1D2A4B31" w14:textId="77777777" w:rsidR="004348BF" w:rsidRPr="00780013" w:rsidRDefault="004348BF" w:rsidP="004348BF">
                  <w:pPr>
                    <w:pStyle w:val="Prrafodelista"/>
                    <w:ind w:left="27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8BF" w:rsidRPr="00780013" w14:paraId="5238F5E2" w14:textId="77777777" w:rsidTr="00D760E7">
              <w:tc>
                <w:tcPr>
                  <w:tcW w:w="3859" w:type="dxa"/>
                </w:tcPr>
                <w:p w14:paraId="014D23AF" w14:textId="77777777" w:rsidR="004348BF" w:rsidRPr="00780013" w:rsidRDefault="004348BF" w:rsidP="004348BF">
                  <w:pPr>
                    <w:pStyle w:val="Prrafodelista"/>
                    <w:ind w:left="346"/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eastAsia="Arial" w:hAnsi="Arial" w:cs="Arial"/>
                    </w:rPr>
                    <w:lastRenderedPageBreak/>
                    <w:t>Documentos actuales</w:t>
                  </w:r>
                </w:p>
              </w:tc>
              <w:tc>
                <w:tcPr>
                  <w:tcW w:w="4039" w:type="dxa"/>
                </w:tcPr>
                <w:p w14:paraId="075E92F8" w14:textId="77777777" w:rsidR="004348BF" w:rsidRPr="00780013" w:rsidRDefault="004348BF" w:rsidP="004348BF">
                  <w:pPr>
                    <w:pStyle w:val="Prrafodelista"/>
                    <w:ind w:left="273"/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Documentos propuestos</w:t>
                  </w:r>
                </w:p>
              </w:tc>
            </w:tr>
            <w:tr w:rsidR="004348BF" w:rsidRPr="00780013" w14:paraId="2D202BD1" w14:textId="77777777" w:rsidTr="00D760E7">
              <w:tc>
                <w:tcPr>
                  <w:tcW w:w="3859" w:type="dxa"/>
                </w:tcPr>
                <w:p w14:paraId="6E3DB082" w14:textId="1F081CC5" w:rsidR="004348BF" w:rsidRPr="00780013" w:rsidRDefault="00E87BB2" w:rsidP="004348BF">
                  <w:pPr>
                    <w:pStyle w:val="Prrafodelista"/>
                    <w:ind w:left="346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039" w:type="dxa"/>
                </w:tcPr>
                <w:p w14:paraId="4FA965CF" w14:textId="77777777" w:rsidR="004348BF" w:rsidRDefault="004348BF" w:rsidP="00601B61">
                  <w:pPr>
                    <w:pStyle w:val="Prrafodelista"/>
                    <w:numPr>
                      <w:ilvl w:val="0"/>
                      <w:numId w:val="9"/>
                    </w:numPr>
                    <w:ind w:left="319" w:hanging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CA5061">
                    <w:rPr>
                      <w:rFonts w:ascii="Arial" w:eastAsia="Arial" w:hAnsi="Arial" w:cs="Arial"/>
                      <w:sz w:val="24"/>
                      <w:szCs w:val="24"/>
                    </w:rPr>
                    <w:t>Copia del Documento Personal de Identificación vigente o pasaporte vigente en caso de ser extranjero.</w:t>
                  </w:r>
                </w:p>
                <w:p w14:paraId="30B39655" w14:textId="77777777" w:rsidR="004348BF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749B1670" w14:textId="77777777" w:rsidR="004348BF" w:rsidRDefault="004348BF" w:rsidP="00601B61">
                  <w:pPr>
                    <w:pStyle w:val="Prrafodelista"/>
                    <w:numPr>
                      <w:ilvl w:val="0"/>
                      <w:numId w:val="9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CA5061">
                    <w:rPr>
                      <w:rFonts w:ascii="Arial" w:eastAsia="Arial" w:hAnsi="Arial" w:cs="Arial"/>
                      <w:sz w:val="24"/>
                      <w:szCs w:val="24"/>
                    </w:rPr>
                    <w:t>Copia del título de propiedad, uso, usufructo, arrendamiento, derecho de posesión u otro derecho real sobre el bien inmueble y la extensión donde se realiza el proceso productivo.</w:t>
                  </w:r>
                </w:p>
                <w:p w14:paraId="7CB8C58A" w14:textId="77777777" w:rsidR="004348BF" w:rsidRPr="00CA5061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577F2CE7" w14:textId="76ADC7D4" w:rsidR="004348BF" w:rsidRDefault="004348BF" w:rsidP="00601B61">
                  <w:pPr>
                    <w:pStyle w:val="Prrafodelista"/>
                    <w:numPr>
                      <w:ilvl w:val="0"/>
                      <w:numId w:val="9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CA5061">
                    <w:rPr>
                      <w:rFonts w:ascii="Arial" w:eastAsia="Arial" w:hAnsi="Arial" w:cs="Arial"/>
                      <w:sz w:val="24"/>
                      <w:szCs w:val="24"/>
                    </w:rPr>
                    <w:t>Constancia actualizada de inscripción en el Registro Tributario Unificado -RTU-.</w:t>
                  </w:r>
                  <w:r w:rsidR="00AF3230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En caso de no estar inscrito, deberá informar que realizará dicha inscripción tras la obtención del dictamen, debido a su calidad de nuevo contribuyente.</w:t>
                  </w:r>
                </w:p>
                <w:p w14:paraId="44EA77CE" w14:textId="77777777" w:rsidR="004348BF" w:rsidRPr="00CA5061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49B1E14B" w14:textId="7B82A21D" w:rsidR="00E87BB2" w:rsidRDefault="00E87BB2" w:rsidP="00E87BB2">
                  <w:pPr>
                    <w:pStyle w:val="Prrafodelista"/>
                    <w:numPr>
                      <w:ilvl w:val="0"/>
                      <w:numId w:val="9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Constancia de inscripción en registros públicos, privados o asociaciones de artesanos que acredite su calidad de artesano, en caso los tuviere.</w:t>
                  </w:r>
                </w:p>
                <w:p w14:paraId="5D922014" w14:textId="77777777" w:rsidR="00E87BB2" w:rsidRDefault="00E87BB2" w:rsidP="00E87BB2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7202E429" w14:textId="77777777" w:rsidR="004348BF" w:rsidRDefault="004348BF" w:rsidP="00601B61">
                  <w:pPr>
                    <w:pStyle w:val="Prrafodelista"/>
                    <w:numPr>
                      <w:ilvl w:val="0"/>
                      <w:numId w:val="9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CA5061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Informe de las actividades productivas o comerciales, 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firmado por el interesado, según formato que establezca el MAGA.</w:t>
                  </w:r>
                </w:p>
                <w:p w14:paraId="088338A1" w14:textId="77777777" w:rsidR="004348BF" w:rsidRPr="00780013" w:rsidRDefault="004348BF" w:rsidP="00E87BB2">
                  <w:pPr>
                    <w:pStyle w:val="Prrafodelista"/>
                    <w:ind w:left="31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463DB4A9" w14:textId="77777777" w:rsidR="004348BF" w:rsidRDefault="004348BF" w:rsidP="004348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859"/>
              <w:gridCol w:w="4039"/>
            </w:tblGrid>
            <w:tr w:rsidR="004348BF" w14:paraId="24236F05" w14:textId="77777777" w:rsidTr="00D760E7">
              <w:tc>
                <w:tcPr>
                  <w:tcW w:w="7898" w:type="dxa"/>
                  <w:gridSpan w:val="2"/>
                </w:tcPr>
                <w:p w14:paraId="48489907" w14:textId="77777777" w:rsidR="004348BF" w:rsidRDefault="004348BF" w:rsidP="004348BF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lang w:eastAsia="es-GT"/>
                    </w:rPr>
                    <w:t>Persona Jurídica</w:t>
                  </w:r>
                </w:p>
              </w:tc>
            </w:tr>
            <w:tr w:rsidR="004348BF" w:rsidRPr="00780013" w14:paraId="6CD9830E" w14:textId="77777777" w:rsidTr="00D760E7">
              <w:tc>
                <w:tcPr>
                  <w:tcW w:w="3859" w:type="dxa"/>
                </w:tcPr>
                <w:p w14:paraId="7E66E59C" w14:textId="77777777" w:rsidR="004348BF" w:rsidRPr="00FE5907" w:rsidRDefault="004348BF" w:rsidP="004348BF">
                  <w:pPr>
                    <w:jc w:val="center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Requisitos actuales</w:t>
                  </w:r>
                </w:p>
              </w:tc>
              <w:tc>
                <w:tcPr>
                  <w:tcW w:w="4039" w:type="dxa"/>
                </w:tcPr>
                <w:p w14:paraId="4C8386DC" w14:textId="77777777" w:rsidR="004348BF" w:rsidRPr="00780013" w:rsidRDefault="004348BF" w:rsidP="004348BF">
                  <w:pPr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Requisitos propuestos</w:t>
                  </w:r>
                </w:p>
              </w:tc>
            </w:tr>
            <w:tr w:rsidR="004348BF" w:rsidRPr="00780013" w14:paraId="45F169EB" w14:textId="77777777" w:rsidTr="00D760E7">
              <w:tc>
                <w:tcPr>
                  <w:tcW w:w="3859" w:type="dxa"/>
                </w:tcPr>
                <w:p w14:paraId="6F85A7D2" w14:textId="71D00347" w:rsidR="004348BF" w:rsidRPr="00780013" w:rsidRDefault="00E87BB2" w:rsidP="004348BF">
                  <w:pPr>
                    <w:pStyle w:val="Prrafodelista"/>
                    <w:ind w:left="346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039" w:type="dxa"/>
                </w:tcPr>
                <w:p w14:paraId="75840751" w14:textId="77777777" w:rsidR="004348BF" w:rsidRDefault="004348BF" w:rsidP="00601B61">
                  <w:pPr>
                    <w:pStyle w:val="Prrafodelista"/>
                    <w:numPr>
                      <w:ilvl w:val="0"/>
                      <w:numId w:val="10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Acreditar la propiedad, uso, usufructo, arrendamiento, 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lastRenderedPageBreak/>
                    <w:t>derecho de posesión u otro derecho real sobre el bien inmueble y la extensión donde se realiza el proceso productivo, incluyendo georreferenciación en el caso del Régimen Pecuario.</w:t>
                  </w:r>
                </w:p>
                <w:p w14:paraId="65199B25" w14:textId="77777777" w:rsidR="004348BF" w:rsidRPr="000429CB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2261C9DD" w14:textId="77777777" w:rsidR="004348BF" w:rsidRDefault="004348BF" w:rsidP="00601B61">
                  <w:pPr>
                    <w:pStyle w:val="Prrafodelista"/>
                    <w:numPr>
                      <w:ilvl w:val="0"/>
                      <w:numId w:val="10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Describir el proceso </w:t>
                  </w:r>
                  <w:r w:rsidRPr="00F96B95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detallado 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de </w:t>
                  </w:r>
                  <w:r w:rsidRPr="00F96B95">
                    <w:rPr>
                      <w:rFonts w:ascii="Arial" w:eastAsia="Arial" w:hAnsi="Arial" w:cs="Arial"/>
                      <w:sz w:val="24"/>
                      <w:szCs w:val="24"/>
                    </w:rPr>
                    <w:t>comercialización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y/o producción.</w:t>
                  </w:r>
                </w:p>
                <w:p w14:paraId="1C89DA96" w14:textId="77777777" w:rsidR="004348BF" w:rsidRPr="00211A34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6F9361EA" w14:textId="77777777" w:rsidR="004348BF" w:rsidRDefault="004348BF" w:rsidP="00601B61">
                  <w:pPr>
                    <w:pStyle w:val="Prrafodelista"/>
                    <w:numPr>
                      <w:ilvl w:val="0"/>
                      <w:numId w:val="10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Acreditar</w:t>
                  </w: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la constitución de la persona jurídica, sus modificaciones.</w:t>
                  </w:r>
                </w:p>
                <w:p w14:paraId="04203B68" w14:textId="77777777" w:rsidR="004348BF" w:rsidRPr="000429CB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</w:t>
                  </w:r>
                </w:p>
                <w:p w14:paraId="6393BFBF" w14:textId="77777777" w:rsidR="004348BF" w:rsidRDefault="004348BF" w:rsidP="00601B61">
                  <w:pPr>
                    <w:pStyle w:val="Prrafodelista"/>
                    <w:numPr>
                      <w:ilvl w:val="0"/>
                      <w:numId w:val="10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>Acreditar la representación legal de la persona jurídica.</w:t>
                  </w:r>
                </w:p>
                <w:p w14:paraId="363000B7" w14:textId="77777777" w:rsidR="004348BF" w:rsidRPr="000429CB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</w:t>
                  </w:r>
                </w:p>
                <w:p w14:paraId="6A984FC2" w14:textId="77777777" w:rsidR="004348BF" w:rsidRDefault="004348BF" w:rsidP="00601B61">
                  <w:pPr>
                    <w:pStyle w:val="Prrafodelista"/>
                    <w:numPr>
                      <w:ilvl w:val="0"/>
                      <w:numId w:val="10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Acreditar que está inscrito ante la Superintendencia de Administración Tributaria -SAT-. </w:t>
                  </w:r>
                </w:p>
                <w:p w14:paraId="7038B92A" w14:textId="77777777" w:rsidR="004348BF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4B246B7B" w14:textId="77777777" w:rsidR="004348BF" w:rsidRDefault="004348BF" w:rsidP="00601B61">
                  <w:pPr>
                    <w:pStyle w:val="Prrafodelista"/>
                    <w:numPr>
                      <w:ilvl w:val="0"/>
                      <w:numId w:val="10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Acreditar inscripción en registros públicos, privados o asociaciones de artesanos, en caso los tuviere.</w:t>
                  </w:r>
                </w:p>
                <w:p w14:paraId="4F3C24D3" w14:textId="77777777" w:rsidR="004348BF" w:rsidRPr="000429CB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  <w:p w14:paraId="515D9602" w14:textId="77777777" w:rsidR="004348BF" w:rsidRPr="000429CB" w:rsidRDefault="004348BF" w:rsidP="00601B61">
                  <w:pPr>
                    <w:pStyle w:val="Prrafodelista"/>
                    <w:numPr>
                      <w:ilvl w:val="0"/>
                      <w:numId w:val="10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>Permitir la verificación del MAGA.</w:t>
                  </w:r>
                </w:p>
                <w:p w14:paraId="0E509F06" w14:textId="77777777" w:rsidR="004348BF" w:rsidRPr="000429CB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</w:tc>
            </w:tr>
            <w:tr w:rsidR="004348BF" w:rsidRPr="00780013" w14:paraId="4A82BEC5" w14:textId="77777777" w:rsidTr="00D760E7">
              <w:tc>
                <w:tcPr>
                  <w:tcW w:w="3859" w:type="dxa"/>
                </w:tcPr>
                <w:p w14:paraId="597933D0" w14:textId="77777777" w:rsidR="004348BF" w:rsidRPr="00780013" w:rsidRDefault="004348BF" w:rsidP="004348BF">
                  <w:pPr>
                    <w:pStyle w:val="Prrafodelista"/>
                    <w:ind w:left="346"/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eastAsia="Arial" w:hAnsi="Arial" w:cs="Arial"/>
                    </w:rPr>
                    <w:lastRenderedPageBreak/>
                    <w:t>Documentos actuales</w:t>
                  </w:r>
                </w:p>
              </w:tc>
              <w:tc>
                <w:tcPr>
                  <w:tcW w:w="4039" w:type="dxa"/>
                </w:tcPr>
                <w:p w14:paraId="19C58B6E" w14:textId="77777777" w:rsidR="004348BF" w:rsidRPr="00780013" w:rsidRDefault="004348BF" w:rsidP="004348BF">
                  <w:pPr>
                    <w:pStyle w:val="Prrafodelista"/>
                    <w:ind w:left="273"/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Documentos propuestos</w:t>
                  </w:r>
                </w:p>
              </w:tc>
            </w:tr>
            <w:tr w:rsidR="004348BF" w:rsidRPr="00780013" w14:paraId="73A1947E" w14:textId="77777777" w:rsidTr="00D760E7">
              <w:tc>
                <w:tcPr>
                  <w:tcW w:w="3859" w:type="dxa"/>
                </w:tcPr>
                <w:p w14:paraId="14DD742B" w14:textId="1B74C809" w:rsidR="004348BF" w:rsidRPr="00780013" w:rsidRDefault="00E87BB2" w:rsidP="004348BF">
                  <w:pPr>
                    <w:pStyle w:val="Prrafodelista"/>
                    <w:ind w:left="346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039" w:type="dxa"/>
                </w:tcPr>
                <w:p w14:paraId="0EBE5EFB" w14:textId="77777777" w:rsidR="004348BF" w:rsidRDefault="004348BF" w:rsidP="00601B61">
                  <w:pPr>
                    <w:pStyle w:val="Prrafodelista"/>
                    <w:numPr>
                      <w:ilvl w:val="0"/>
                      <w:numId w:val="11"/>
                    </w:numPr>
                    <w:ind w:left="319" w:hanging="283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C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>opia de la documentación que acredite la constitución de la persona jurídica,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 y sus modificaciones, 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>así como su razón de inscripción registral.</w:t>
                  </w:r>
                </w:p>
                <w:p w14:paraId="384E6FFE" w14:textId="77777777" w:rsidR="004348BF" w:rsidRDefault="004348BF" w:rsidP="004348BF">
                  <w:pPr>
                    <w:pStyle w:val="Prrafodelista"/>
                    <w:ind w:left="178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342B2E94" w14:textId="77777777" w:rsidR="004348BF" w:rsidRDefault="004348BF" w:rsidP="00601B61">
                  <w:pPr>
                    <w:pStyle w:val="Prrafodelista"/>
                    <w:numPr>
                      <w:ilvl w:val="0"/>
                      <w:numId w:val="11"/>
                    </w:numPr>
                    <w:ind w:left="319" w:hanging="283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C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>opia del nombramiento del representante legal o mandatario, vigente con su razón de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 inscripción registral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>.</w:t>
                  </w:r>
                </w:p>
                <w:p w14:paraId="77A6AC4B" w14:textId="77777777" w:rsidR="004348BF" w:rsidRPr="001150B6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502CB2DB" w14:textId="77777777" w:rsidR="004348BF" w:rsidRDefault="004348BF" w:rsidP="00601B61">
                  <w:pPr>
                    <w:pStyle w:val="Prrafodelista"/>
                    <w:numPr>
                      <w:ilvl w:val="0"/>
                      <w:numId w:val="11"/>
                    </w:numPr>
                    <w:ind w:left="319" w:hanging="283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Copia del Documento Personal de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 xml:space="preserve"> Identificación vigente del 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representante legal 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>o pasaporte vigente en caso de ser extranjero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>.</w:t>
                  </w:r>
                </w:p>
                <w:p w14:paraId="5DD64DE7" w14:textId="77777777" w:rsidR="004348BF" w:rsidRPr="005C5600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017788AA" w14:textId="77777777" w:rsidR="004348BF" w:rsidRDefault="004348BF" w:rsidP="00601B61">
                  <w:pPr>
                    <w:pStyle w:val="Prrafodelista"/>
                    <w:numPr>
                      <w:ilvl w:val="0"/>
                      <w:numId w:val="11"/>
                    </w:numPr>
                    <w:ind w:left="319" w:hanging="283"/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Copia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 xml:space="preserve"> de la patente de comercio de empresa y patente de come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>rcio de sociedad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 xml:space="preserve">. </w:t>
                  </w:r>
                </w:p>
                <w:p w14:paraId="61C28AE4" w14:textId="77777777" w:rsidR="004348BF" w:rsidRDefault="004348BF" w:rsidP="004348BF">
                  <w:pPr>
                    <w:pStyle w:val="Prrafodelista"/>
                    <w:ind w:left="319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7F574250" w14:textId="77777777" w:rsidR="004348BF" w:rsidRDefault="004348BF" w:rsidP="00601B61">
                  <w:pPr>
                    <w:pStyle w:val="Prrafodelista"/>
                    <w:numPr>
                      <w:ilvl w:val="0"/>
                      <w:numId w:val="11"/>
                    </w:numPr>
                    <w:ind w:left="461" w:hanging="425"/>
                    <w:jc w:val="both"/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  <w:t>Constancia actualizada de inscripción en el</w:t>
                  </w:r>
                  <w:r w:rsidRPr="00C250F3"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  <w:t xml:space="preserve"> Registro Tributario U</w:t>
                  </w:r>
                  <w:r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  <w:t>nificado</w:t>
                  </w:r>
                  <w:r w:rsidRPr="00C250F3"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  <w:t xml:space="preserve"> -RTU-</w:t>
                  </w:r>
                  <w:r>
                    <w:rPr>
                      <w:rFonts w:ascii="Arial" w:hAnsi="Arial" w:cs="Arial"/>
                      <w:color w:val="000000"/>
                      <w:sz w:val="24"/>
                      <w:szCs w:val="24"/>
                    </w:rPr>
                    <w:t xml:space="preserve"> de la persona jurídica.</w:t>
                  </w:r>
                </w:p>
                <w:p w14:paraId="5197FB89" w14:textId="77777777" w:rsidR="004348BF" w:rsidRDefault="004348BF" w:rsidP="004348BF">
                  <w:pPr>
                    <w:pStyle w:val="Prrafodelista"/>
                    <w:ind w:left="319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4E999601" w14:textId="637D46D7" w:rsidR="004348BF" w:rsidRPr="00E87BB2" w:rsidRDefault="004348BF" w:rsidP="00601B61">
                  <w:pPr>
                    <w:pStyle w:val="Prrafodelista"/>
                    <w:numPr>
                      <w:ilvl w:val="0"/>
                      <w:numId w:val="11"/>
                    </w:numPr>
                    <w:ind w:left="461" w:hanging="461"/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Copia</w:t>
                  </w:r>
                  <w:r w:rsidRPr="0027237C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r w:rsidRPr="001150B6">
                    <w:rPr>
                      <w:rFonts w:ascii="Arial" w:hAnsi="Arial" w:cs="Arial"/>
                      <w:sz w:val="24"/>
                      <w:szCs w:val="24"/>
                    </w:rPr>
                    <w:t>del título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 de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propiedad, uso, usufructo, arrendamiento, derecho de posesión u otro derecho real sobre el bien inmueble y la extensión donde se realiza el proceso productivo.</w:t>
                  </w:r>
                </w:p>
                <w:p w14:paraId="58138902" w14:textId="77777777" w:rsidR="00E87BB2" w:rsidRPr="00E87BB2" w:rsidRDefault="00E87BB2" w:rsidP="00E87BB2">
                  <w:pPr>
                    <w:pStyle w:val="Prrafodelista"/>
                    <w:ind w:left="461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69E3851E" w14:textId="1BFDF11E" w:rsidR="00E87BB2" w:rsidRPr="003C20A2" w:rsidRDefault="00E87BB2" w:rsidP="00601B61">
                  <w:pPr>
                    <w:pStyle w:val="Prrafodelista"/>
                    <w:numPr>
                      <w:ilvl w:val="0"/>
                      <w:numId w:val="11"/>
                    </w:numPr>
                    <w:ind w:left="461" w:hanging="461"/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Constancia de inscripción en registros públicos, privados o asociaciones de artesanos que acredite su calidad de artesano, en caso lo tuviere.</w:t>
                  </w:r>
                </w:p>
                <w:p w14:paraId="751C7908" w14:textId="77777777" w:rsidR="004348BF" w:rsidRPr="001150B6" w:rsidRDefault="004348BF" w:rsidP="004348BF">
                  <w:pPr>
                    <w:pStyle w:val="Prrafodelista"/>
                    <w:ind w:left="461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605C0B7C" w14:textId="77777777" w:rsidR="004348BF" w:rsidRPr="001150B6" w:rsidRDefault="004348BF" w:rsidP="00601B61">
                  <w:pPr>
                    <w:pStyle w:val="Prrafodelista"/>
                    <w:numPr>
                      <w:ilvl w:val="0"/>
                      <w:numId w:val="11"/>
                    </w:numPr>
                    <w:ind w:left="461" w:hanging="425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5C5600">
                    <w:rPr>
                      <w:rFonts w:ascii="Arial" w:hAnsi="Arial" w:cs="Arial"/>
                      <w:sz w:val="24"/>
                      <w:szCs w:val="24"/>
                    </w:rPr>
                    <w:t>Informe de las actividades productivas o comerciales, según formato que establezca el MAGA, firmado por el representante legal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>.</w:t>
                  </w:r>
                </w:p>
                <w:p w14:paraId="46317D52" w14:textId="77777777" w:rsidR="004348BF" w:rsidRPr="003C20A2" w:rsidRDefault="004348BF" w:rsidP="004348B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7A4B11CA" w14:textId="7F45F7FE" w:rsidR="004348BF" w:rsidRDefault="004348BF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859"/>
              <w:gridCol w:w="4039"/>
            </w:tblGrid>
            <w:tr w:rsidR="004348BF" w14:paraId="24DA7A9B" w14:textId="77777777" w:rsidTr="00D760E7">
              <w:tc>
                <w:tcPr>
                  <w:tcW w:w="7898" w:type="dxa"/>
                  <w:gridSpan w:val="2"/>
                </w:tcPr>
                <w:p w14:paraId="29D10DCE" w14:textId="77777777" w:rsidR="00230304" w:rsidRDefault="00230304" w:rsidP="004348B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67536D53" w14:textId="77777777" w:rsidR="004348BF" w:rsidRDefault="004348BF" w:rsidP="004348B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EMISIÓN DE DICTAMEN DE CALIFICACIÓN DEL MINISTERIO DE AGRICULTURA, GANADERÍA Y ALIMENTACIÓN –MAGA- DE PROVEEDOR DE AGRICULTURA FAMILIAR EN LOS RÉGIMENES PRIMARIO Y PECUARIO</w:t>
                  </w:r>
                </w:p>
                <w:p w14:paraId="422F1F8F" w14:textId="62335BBE" w:rsidR="00230304" w:rsidRDefault="00230304" w:rsidP="004348BF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</w:p>
              </w:tc>
            </w:tr>
            <w:tr w:rsidR="004348BF" w14:paraId="50DA0C10" w14:textId="77777777" w:rsidTr="00D760E7">
              <w:tc>
                <w:tcPr>
                  <w:tcW w:w="7898" w:type="dxa"/>
                  <w:gridSpan w:val="2"/>
                </w:tcPr>
                <w:p w14:paraId="10A624AF" w14:textId="119DBD98" w:rsidR="004348BF" w:rsidRDefault="004348BF" w:rsidP="004348BF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lang w:eastAsia="es-GT"/>
                    </w:rPr>
                    <w:t>Persona Individual</w:t>
                  </w:r>
                </w:p>
              </w:tc>
            </w:tr>
            <w:tr w:rsidR="004348BF" w:rsidRPr="00780013" w14:paraId="5EFA15D2" w14:textId="77777777" w:rsidTr="00D760E7">
              <w:tc>
                <w:tcPr>
                  <w:tcW w:w="3859" w:type="dxa"/>
                </w:tcPr>
                <w:p w14:paraId="6C9E54FD" w14:textId="77777777" w:rsidR="004348BF" w:rsidRPr="00FE5907" w:rsidRDefault="004348BF" w:rsidP="004348BF">
                  <w:pPr>
                    <w:jc w:val="center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Requisitos actuales</w:t>
                  </w:r>
                </w:p>
              </w:tc>
              <w:tc>
                <w:tcPr>
                  <w:tcW w:w="4039" w:type="dxa"/>
                </w:tcPr>
                <w:p w14:paraId="112F4F18" w14:textId="77777777" w:rsidR="004348BF" w:rsidRPr="00780013" w:rsidRDefault="004348BF" w:rsidP="004348BF">
                  <w:pPr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Requisitos propuestos</w:t>
                  </w:r>
                </w:p>
              </w:tc>
            </w:tr>
            <w:tr w:rsidR="004348BF" w:rsidRPr="00780013" w14:paraId="4118D61B" w14:textId="77777777" w:rsidTr="00D760E7">
              <w:tc>
                <w:tcPr>
                  <w:tcW w:w="3859" w:type="dxa"/>
                </w:tcPr>
                <w:p w14:paraId="3B240BC8" w14:textId="75D3E2BA" w:rsidR="004348BF" w:rsidRPr="00780013" w:rsidRDefault="00E87BB2" w:rsidP="004348BF">
                  <w:pPr>
                    <w:pStyle w:val="Prrafodelista"/>
                    <w:ind w:left="346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039" w:type="dxa"/>
                </w:tcPr>
                <w:p w14:paraId="70E4C01C" w14:textId="77777777" w:rsidR="004348BF" w:rsidRPr="005C5600" w:rsidRDefault="004348BF" w:rsidP="00601B61">
                  <w:pPr>
                    <w:pStyle w:val="Prrafodelista"/>
                    <w:numPr>
                      <w:ilvl w:val="0"/>
                      <w:numId w:val="12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b/>
                      <w:bCs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Permitir la</w:t>
                  </w:r>
                  <w:r w:rsidRPr="00183394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>verificación del MAGA.</w:t>
                  </w:r>
                </w:p>
                <w:p w14:paraId="12AAE4D1" w14:textId="77777777" w:rsidR="004348BF" w:rsidRPr="00780013" w:rsidRDefault="004348BF" w:rsidP="004348BF">
                  <w:pPr>
                    <w:pStyle w:val="Prrafodelista"/>
                    <w:ind w:left="27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8BF" w:rsidRPr="00780013" w14:paraId="784929C3" w14:textId="77777777" w:rsidTr="00D760E7">
              <w:tc>
                <w:tcPr>
                  <w:tcW w:w="3859" w:type="dxa"/>
                </w:tcPr>
                <w:p w14:paraId="70DA9BC7" w14:textId="77777777" w:rsidR="004348BF" w:rsidRPr="00780013" w:rsidRDefault="004348BF" w:rsidP="004348BF">
                  <w:pPr>
                    <w:pStyle w:val="Prrafodelista"/>
                    <w:ind w:left="346"/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eastAsia="Arial" w:hAnsi="Arial" w:cs="Arial"/>
                    </w:rPr>
                    <w:t>Documentos actuales</w:t>
                  </w:r>
                </w:p>
              </w:tc>
              <w:tc>
                <w:tcPr>
                  <w:tcW w:w="4039" w:type="dxa"/>
                </w:tcPr>
                <w:p w14:paraId="0D97168F" w14:textId="77777777" w:rsidR="004348BF" w:rsidRPr="00780013" w:rsidRDefault="004348BF" w:rsidP="004348BF">
                  <w:pPr>
                    <w:pStyle w:val="Prrafodelista"/>
                    <w:ind w:left="273"/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Documentos propuestos</w:t>
                  </w:r>
                </w:p>
              </w:tc>
            </w:tr>
            <w:tr w:rsidR="004348BF" w:rsidRPr="00780013" w14:paraId="2E7FEA9C" w14:textId="77777777" w:rsidTr="00D760E7">
              <w:tc>
                <w:tcPr>
                  <w:tcW w:w="3859" w:type="dxa"/>
                </w:tcPr>
                <w:p w14:paraId="29D4186D" w14:textId="4FF7BE03" w:rsidR="004348BF" w:rsidRPr="00780013" w:rsidRDefault="00E87BB2" w:rsidP="004348BF">
                  <w:pPr>
                    <w:pStyle w:val="Prrafodelista"/>
                    <w:ind w:left="346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039" w:type="dxa"/>
                </w:tcPr>
                <w:p w14:paraId="48B9C75E" w14:textId="77777777" w:rsidR="004348BF" w:rsidRDefault="004348BF" w:rsidP="00601B61">
                  <w:pPr>
                    <w:pStyle w:val="Prrafodelista"/>
                    <w:numPr>
                      <w:ilvl w:val="0"/>
                      <w:numId w:val="13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9253BC">
                    <w:rPr>
                      <w:rFonts w:ascii="Arial" w:eastAsia="Arial" w:hAnsi="Arial" w:cs="Arial"/>
                      <w:sz w:val="24"/>
                      <w:szCs w:val="24"/>
                    </w:rPr>
                    <w:t>Formulario de solicitud que establezca MAGA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.</w:t>
                  </w:r>
                </w:p>
                <w:p w14:paraId="1A223CB7" w14:textId="77777777" w:rsidR="004348BF" w:rsidRPr="00780013" w:rsidRDefault="004348BF" w:rsidP="004348BF">
                  <w:pPr>
                    <w:pStyle w:val="Prrafodelista"/>
                    <w:ind w:left="319" w:hanging="28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7C582A00" w14:textId="77777777" w:rsidR="004348BF" w:rsidRDefault="004348BF" w:rsidP="004348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859"/>
              <w:gridCol w:w="4039"/>
            </w:tblGrid>
            <w:tr w:rsidR="004348BF" w14:paraId="6A959BCF" w14:textId="77777777" w:rsidTr="00D760E7">
              <w:tc>
                <w:tcPr>
                  <w:tcW w:w="7898" w:type="dxa"/>
                  <w:gridSpan w:val="2"/>
                </w:tcPr>
                <w:p w14:paraId="5D503F34" w14:textId="77777777" w:rsidR="004348BF" w:rsidRDefault="004348BF" w:rsidP="004348BF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lang w:eastAsia="es-GT"/>
                    </w:rPr>
                    <w:lastRenderedPageBreak/>
                    <w:t>Persona Jurídica</w:t>
                  </w:r>
                </w:p>
              </w:tc>
            </w:tr>
            <w:tr w:rsidR="004348BF" w:rsidRPr="00780013" w14:paraId="5427F098" w14:textId="77777777" w:rsidTr="00D760E7">
              <w:tc>
                <w:tcPr>
                  <w:tcW w:w="3859" w:type="dxa"/>
                </w:tcPr>
                <w:p w14:paraId="08873FF3" w14:textId="77777777" w:rsidR="004348BF" w:rsidRPr="00FE5907" w:rsidRDefault="004348BF" w:rsidP="004348BF">
                  <w:pPr>
                    <w:jc w:val="center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Requisitos actuales</w:t>
                  </w:r>
                </w:p>
              </w:tc>
              <w:tc>
                <w:tcPr>
                  <w:tcW w:w="4039" w:type="dxa"/>
                </w:tcPr>
                <w:p w14:paraId="47AD0865" w14:textId="77777777" w:rsidR="004348BF" w:rsidRPr="00780013" w:rsidRDefault="004348BF" w:rsidP="004348BF">
                  <w:pPr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Requisitos propuestos</w:t>
                  </w:r>
                </w:p>
              </w:tc>
            </w:tr>
            <w:tr w:rsidR="004348BF" w:rsidRPr="00780013" w14:paraId="22000C24" w14:textId="77777777" w:rsidTr="00D760E7">
              <w:tc>
                <w:tcPr>
                  <w:tcW w:w="3859" w:type="dxa"/>
                </w:tcPr>
                <w:p w14:paraId="1B45D242" w14:textId="1A709DA6" w:rsidR="004348BF" w:rsidRPr="00780013" w:rsidRDefault="00E87BB2" w:rsidP="004348BF">
                  <w:pPr>
                    <w:pStyle w:val="Prrafodelista"/>
                    <w:ind w:left="346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039" w:type="dxa"/>
                </w:tcPr>
                <w:p w14:paraId="609FFC0D" w14:textId="77777777" w:rsidR="004348BF" w:rsidRPr="000429CB" w:rsidRDefault="004348BF" w:rsidP="00601B61">
                  <w:pPr>
                    <w:pStyle w:val="Prrafodelista"/>
                    <w:numPr>
                      <w:ilvl w:val="0"/>
                      <w:numId w:val="14"/>
                    </w:numPr>
                    <w:ind w:left="319" w:hanging="283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 w:rsidRPr="000429CB">
                    <w:rPr>
                      <w:rFonts w:ascii="Arial" w:eastAsia="Arial" w:hAnsi="Arial" w:cs="Arial"/>
                      <w:sz w:val="24"/>
                      <w:szCs w:val="24"/>
                    </w:rPr>
                    <w:t>Permitir la verificación del MAGA.</w:t>
                  </w:r>
                </w:p>
                <w:p w14:paraId="749562E6" w14:textId="77777777" w:rsidR="004348BF" w:rsidRPr="000429CB" w:rsidRDefault="004348BF" w:rsidP="004348BF">
                  <w:pPr>
                    <w:pStyle w:val="Prrafodelista"/>
                    <w:ind w:left="319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</w:tc>
            </w:tr>
            <w:tr w:rsidR="004348BF" w:rsidRPr="00780013" w14:paraId="5197A555" w14:textId="77777777" w:rsidTr="00D760E7">
              <w:tc>
                <w:tcPr>
                  <w:tcW w:w="3859" w:type="dxa"/>
                </w:tcPr>
                <w:p w14:paraId="76DE7AD8" w14:textId="77777777" w:rsidR="004348BF" w:rsidRPr="00780013" w:rsidRDefault="004348BF" w:rsidP="004348BF">
                  <w:pPr>
                    <w:pStyle w:val="Prrafodelista"/>
                    <w:ind w:left="346"/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eastAsia="Arial" w:hAnsi="Arial" w:cs="Arial"/>
                    </w:rPr>
                    <w:t>Documentos actuales</w:t>
                  </w:r>
                </w:p>
              </w:tc>
              <w:tc>
                <w:tcPr>
                  <w:tcW w:w="4039" w:type="dxa"/>
                </w:tcPr>
                <w:p w14:paraId="501BB265" w14:textId="77777777" w:rsidR="004348BF" w:rsidRPr="00780013" w:rsidRDefault="004348BF" w:rsidP="004348BF">
                  <w:pPr>
                    <w:pStyle w:val="Prrafodelista"/>
                    <w:ind w:left="273"/>
                    <w:jc w:val="center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Documentos propuestos</w:t>
                  </w:r>
                </w:p>
              </w:tc>
            </w:tr>
            <w:tr w:rsidR="004348BF" w:rsidRPr="00780013" w14:paraId="2C1685D4" w14:textId="77777777" w:rsidTr="00D760E7">
              <w:tc>
                <w:tcPr>
                  <w:tcW w:w="3859" w:type="dxa"/>
                </w:tcPr>
                <w:p w14:paraId="41AE8326" w14:textId="7FBF1425" w:rsidR="004348BF" w:rsidRPr="00780013" w:rsidRDefault="00E87BB2" w:rsidP="004348BF">
                  <w:pPr>
                    <w:pStyle w:val="Prrafodelista"/>
                    <w:ind w:left="346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039" w:type="dxa"/>
                </w:tcPr>
                <w:p w14:paraId="5EEA1767" w14:textId="77777777" w:rsidR="004348BF" w:rsidRPr="001150B6" w:rsidRDefault="004348BF" w:rsidP="00601B61">
                  <w:pPr>
                    <w:pStyle w:val="Prrafodelista"/>
                    <w:numPr>
                      <w:ilvl w:val="0"/>
                      <w:numId w:val="15"/>
                    </w:numPr>
                    <w:ind w:left="319" w:hanging="283"/>
                    <w:jc w:val="both"/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</w:rPr>
                    <w:t>Formulario de solicitud que establezca MAGA.</w:t>
                  </w:r>
                </w:p>
                <w:p w14:paraId="5590B903" w14:textId="77777777" w:rsidR="004348BF" w:rsidRPr="003C20A2" w:rsidRDefault="004348BF" w:rsidP="004348B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3A47C854" w14:textId="49171E1D" w:rsidR="004348BF" w:rsidRDefault="004348BF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3B5FC5CC" w14:textId="10C586FD" w:rsidR="004348BF" w:rsidRDefault="006E79B2" w:rsidP="006E79B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PROCEDIMIENTO</w:t>
            </w:r>
          </w:p>
          <w:tbl>
            <w:tblPr>
              <w:tblStyle w:val="Tablaconcuadrcula"/>
              <w:tblW w:w="7952" w:type="dxa"/>
              <w:tblLayout w:type="fixed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780013" w:rsidRPr="00780013" w14:paraId="56409E8C" w14:textId="77777777" w:rsidTr="00AB6127">
              <w:tc>
                <w:tcPr>
                  <w:tcW w:w="3847" w:type="dxa"/>
                </w:tcPr>
                <w:p w14:paraId="795771D8" w14:textId="7D90374C" w:rsidR="002D4CC5" w:rsidRPr="00780013" w:rsidRDefault="00105400" w:rsidP="0036136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8001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105" w:type="dxa"/>
                </w:tcPr>
                <w:p w14:paraId="2AB754E5" w14:textId="77777777" w:rsidR="002D4CC5" w:rsidRPr="0078001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8001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EF4BF9" w:rsidRPr="00780013" w14:paraId="3B065CA3" w14:textId="77777777" w:rsidTr="00AB6127">
              <w:tc>
                <w:tcPr>
                  <w:tcW w:w="3847" w:type="dxa"/>
                </w:tcPr>
                <w:p w14:paraId="793325E3" w14:textId="467E931E" w:rsidR="00EF4BF9" w:rsidRPr="00780013" w:rsidRDefault="00E87BB2" w:rsidP="00EF4BF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No aplica por ser un trámite nuevo.</w:t>
                  </w:r>
                </w:p>
              </w:tc>
              <w:tc>
                <w:tcPr>
                  <w:tcW w:w="4105" w:type="dxa"/>
                </w:tcPr>
                <w:p w14:paraId="150003B5" w14:textId="3DEE5061" w:rsidR="00EF4BF9" w:rsidRDefault="00EF4BF9" w:rsidP="00601B61">
                  <w:pPr>
                    <w:pStyle w:val="Prrafodelista"/>
                    <w:numPr>
                      <w:ilvl w:val="0"/>
                      <w:numId w:val="5"/>
                    </w:numPr>
                    <w:ind w:left="426" w:hanging="426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El </w:t>
                  </w:r>
                  <w:r w:rsidR="00DF703F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usuario ingresa al sistema informático, completa formulario correspondiente o 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presenta</w:t>
                  </w:r>
                  <w:r w:rsidR="00DF703F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el formulario y carga o presenta los documentos requeridos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.</w:t>
                  </w:r>
                </w:p>
                <w:p w14:paraId="29FF1CF3" w14:textId="7B8254EF" w:rsidR="00EF4BF9" w:rsidRPr="00780013" w:rsidRDefault="00EF4BF9" w:rsidP="00EF4BF9">
                  <w:pPr>
                    <w:ind w:left="326" w:hanging="32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22140" w:rsidRPr="00780013" w14:paraId="5EE3DF3F" w14:textId="77777777" w:rsidTr="00AB6127">
              <w:tc>
                <w:tcPr>
                  <w:tcW w:w="3847" w:type="dxa"/>
                </w:tcPr>
                <w:p w14:paraId="5827EB00" w14:textId="77777777" w:rsidR="00122140" w:rsidRDefault="00122140" w:rsidP="00EF4BF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6497AFBE" w14:textId="77777777" w:rsidR="00122140" w:rsidRDefault="00122140" w:rsidP="00122140">
                  <w:pPr>
                    <w:pStyle w:val="Prrafodelista"/>
                    <w:numPr>
                      <w:ilvl w:val="0"/>
                      <w:numId w:val="5"/>
                    </w:numPr>
                    <w:ind w:left="426" w:hanging="426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El sistema informático asigna o se entrega el expediente al técnico, quien revisa y valida la solicitud y los documentos cargados o entregado. </w:t>
                  </w:r>
                </w:p>
                <w:p w14:paraId="0E6F4CD9" w14:textId="77777777" w:rsidR="00122140" w:rsidRDefault="00122140" w:rsidP="00122140">
                  <w:pPr>
                    <w:pStyle w:val="Prrafodelista"/>
                    <w:ind w:left="426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</w:tc>
            </w:tr>
            <w:tr w:rsidR="00EF4BF9" w:rsidRPr="00780013" w14:paraId="545B8338" w14:textId="77777777" w:rsidTr="00AB6127">
              <w:tc>
                <w:tcPr>
                  <w:tcW w:w="3847" w:type="dxa"/>
                </w:tcPr>
                <w:p w14:paraId="7C1D678A" w14:textId="3A192C2D" w:rsidR="00EF4BF9" w:rsidRPr="00780013" w:rsidRDefault="00EF4BF9" w:rsidP="00EF4BF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bookmarkStart w:id="3" w:name="_Hlk139902326"/>
                </w:p>
              </w:tc>
              <w:tc>
                <w:tcPr>
                  <w:tcW w:w="4105" w:type="dxa"/>
                </w:tcPr>
                <w:p w14:paraId="487106E3" w14:textId="77777777" w:rsidR="00DF703F" w:rsidRDefault="00DF703F" w:rsidP="00601B61">
                  <w:pPr>
                    <w:pStyle w:val="Prrafodelista"/>
                    <w:numPr>
                      <w:ilvl w:val="0"/>
                      <w:numId w:val="5"/>
                    </w:numPr>
                    <w:ind w:left="426" w:hanging="426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El técnico v</w:t>
                  </w:r>
                  <w:r w:rsidR="00EF4BF9" w:rsidRPr="001763D9">
                    <w:rPr>
                      <w:rFonts w:ascii="Arial" w:eastAsia="Arial" w:hAnsi="Arial" w:cs="Arial"/>
                      <w:sz w:val="24"/>
                      <w:szCs w:val="24"/>
                    </w:rPr>
                    <w:t>erifica y analiza que los documentos presentados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.</w:t>
                  </w:r>
                </w:p>
                <w:p w14:paraId="388F2BF3" w14:textId="77777777" w:rsidR="00DF703F" w:rsidRDefault="00DF703F" w:rsidP="00DF703F">
                  <w:pPr>
                    <w:pStyle w:val="Prrafodelista"/>
                    <w:ind w:left="426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Si: Sigue paso 4</w:t>
                  </w:r>
                </w:p>
                <w:p w14:paraId="518F9C84" w14:textId="77777777" w:rsidR="00EF4BF9" w:rsidRDefault="00DF703F" w:rsidP="00DF703F">
                  <w:pPr>
                    <w:pStyle w:val="Prrafodelista"/>
                    <w:ind w:left="426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No: Realiza requerimientos otorgando </w:t>
                  </w:r>
                  <w:r w:rsidR="00EF4BF9" w:rsidRPr="001763D9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un plazo de 10 días hábiles 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para subsanar</w:t>
                  </w:r>
                  <w:r w:rsidR="00EF4BF9">
                    <w:rPr>
                      <w:rFonts w:ascii="Arial" w:eastAsia="Arial" w:hAnsi="Arial" w:cs="Arial"/>
                      <w:sz w:val="24"/>
                      <w:szCs w:val="24"/>
                    </w:rPr>
                    <w:t>.</w:t>
                  </w:r>
                </w:p>
                <w:p w14:paraId="75763EFE" w14:textId="220C6BC8" w:rsidR="00122140" w:rsidRPr="00780013" w:rsidRDefault="00122140" w:rsidP="00DF703F">
                  <w:pPr>
                    <w:pStyle w:val="Prrafodelista"/>
                    <w:ind w:left="42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F703F" w:rsidRPr="00780013" w14:paraId="10173A26" w14:textId="77777777" w:rsidTr="00AB6127">
              <w:tc>
                <w:tcPr>
                  <w:tcW w:w="3847" w:type="dxa"/>
                </w:tcPr>
                <w:p w14:paraId="03DC9DFE" w14:textId="77777777" w:rsidR="00DF703F" w:rsidRPr="00780013" w:rsidRDefault="00DF703F" w:rsidP="00EF4BF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33E61D40" w14:textId="30E804BC" w:rsidR="00310341" w:rsidRDefault="00DF703F" w:rsidP="00601B61">
                  <w:pPr>
                    <w:pStyle w:val="Prrafodelista"/>
                    <w:numPr>
                      <w:ilvl w:val="0"/>
                      <w:numId w:val="5"/>
                    </w:numPr>
                    <w:ind w:left="426" w:hanging="426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El sistema informático </w:t>
                  </w:r>
                  <w:r w:rsidR="00310341">
                    <w:rPr>
                      <w:rFonts w:ascii="Arial" w:eastAsia="Arial" w:hAnsi="Arial" w:cs="Arial"/>
                      <w:sz w:val="24"/>
                      <w:szCs w:val="24"/>
                    </w:rPr>
                    <w:t>asigna</w:t>
                  </w: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 expediente al Profesional, para realizar la verificación de las instalaciones</w:t>
                  </w:r>
                  <w:r w:rsidR="00310341"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, a su criterio. </w:t>
                  </w:r>
                </w:p>
                <w:p w14:paraId="41A5C8DA" w14:textId="2A09B756" w:rsidR="00DF703F" w:rsidRPr="00183394" w:rsidRDefault="00310341" w:rsidP="001F41F4">
                  <w:pPr>
                    <w:pStyle w:val="Prrafodelista"/>
                    <w:ind w:left="426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 xml:space="preserve">Para los casos en que el usuario se encuentre en los registros del MAGA, no será necesaria la verificación.  </w:t>
                  </w:r>
                </w:p>
              </w:tc>
            </w:tr>
            <w:tr w:rsidR="00310341" w:rsidRPr="00780013" w14:paraId="49EAA9F8" w14:textId="77777777" w:rsidTr="00AB6127">
              <w:tc>
                <w:tcPr>
                  <w:tcW w:w="3847" w:type="dxa"/>
                </w:tcPr>
                <w:p w14:paraId="2E190050" w14:textId="77777777" w:rsidR="00310341" w:rsidRPr="00780013" w:rsidRDefault="00310341" w:rsidP="00EF4BF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654998FA" w14:textId="77777777" w:rsidR="00310341" w:rsidRDefault="00310341" w:rsidP="00601B61">
                  <w:pPr>
                    <w:pStyle w:val="Prrafodelista"/>
                    <w:numPr>
                      <w:ilvl w:val="0"/>
                      <w:numId w:val="5"/>
                    </w:numPr>
                    <w:ind w:left="426" w:hanging="426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Profesional emite dictamen de calificación.</w:t>
                  </w:r>
                </w:p>
                <w:p w14:paraId="102DD901" w14:textId="73E64DF5" w:rsidR="00122140" w:rsidRDefault="00122140" w:rsidP="00122140">
                  <w:pPr>
                    <w:pStyle w:val="Prrafodelista"/>
                    <w:ind w:left="426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</w:tc>
            </w:tr>
            <w:tr w:rsidR="00310341" w:rsidRPr="00780013" w14:paraId="25804EF3" w14:textId="77777777" w:rsidTr="00AB6127">
              <w:tc>
                <w:tcPr>
                  <w:tcW w:w="3847" w:type="dxa"/>
                </w:tcPr>
                <w:p w14:paraId="61F7E6EA" w14:textId="77777777" w:rsidR="00310341" w:rsidRPr="00780013" w:rsidRDefault="00310341" w:rsidP="00EF4BF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62295CAD" w14:textId="77777777" w:rsidR="00310341" w:rsidRDefault="00310341" w:rsidP="00601B61">
                  <w:pPr>
                    <w:pStyle w:val="Prrafodelista"/>
                    <w:numPr>
                      <w:ilvl w:val="0"/>
                      <w:numId w:val="5"/>
                    </w:numPr>
                    <w:ind w:left="426" w:hanging="426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eastAsia="Arial" w:hAnsi="Arial" w:cs="Arial"/>
                      <w:sz w:val="24"/>
                      <w:szCs w:val="24"/>
                    </w:rPr>
                    <w:t>El sistema informático genera dictamen con código de validación electrónica y notifica al usuario.</w:t>
                  </w:r>
                </w:p>
                <w:p w14:paraId="7E628B20" w14:textId="218E10DB" w:rsidR="00122140" w:rsidRDefault="00122140" w:rsidP="00122140">
                  <w:pPr>
                    <w:pStyle w:val="Prrafodelista"/>
                    <w:ind w:left="426"/>
                    <w:jc w:val="both"/>
                    <w:rPr>
                      <w:rFonts w:ascii="Arial" w:eastAsia="Arial" w:hAnsi="Arial" w:cs="Arial"/>
                      <w:sz w:val="24"/>
                      <w:szCs w:val="24"/>
                    </w:rPr>
                  </w:pPr>
                </w:p>
              </w:tc>
            </w:tr>
            <w:bookmarkEnd w:id="3"/>
          </w:tbl>
          <w:p w14:paraId="6806E5C8" w14:textId="77777777" w:rsidR="007F2D55" w:rsidRPr="0078001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780013" w:rsidRPr="00780013" w14:paraId="729F3853" w14:textId="77777777" w:rsidTr="00C2740F">
        <w:trPr>
          <w:trHeight w:val="2551"/>
        </w:trPr>
        <w:tc>
          <w:tcPr>
            <w:tcW w:w="704" w:type="dxa"/>
          </w:tcPr>
          <w:p w14:paraId="0DE89615" w14:textId="77777777" w:rsidR="00D9049E" w:rsidRPr="00780013" w:rsidRDefault="00D9049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</w:p>
          <w:p w14:paraId="59BFF1D0" w14:textId="77777777" w:rsidR="00D9049E" w:rsidRPr="00780013" w:rsidRDefault="00D9049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</w:p>
          <w:p w14:paraId="7DB8B3C0" w14:textId="77777777" w:rsidR="00D9049E" w:rsidRPr="00780013" w:rsidRDefault="00D9049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</w:p>
          <w:p w14:paraId="4CD8922D" w14:textId="77777777" w:rsidR="00D9049E" w:rsidRPr="00780013" w:rsidRDefault="00D9049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</w:p>
          <w:p w14:paraId="026E736A" w14:textId="77777777" w:rsidR="00D9049E" w:rsidRPr="00780013" w:rsidRDefault="00D9049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</w:p>
          <w:p w14:paraId="40215C6F" w14:textId="2B6CA7CF" w:rsidR="00D9049E" w:rsidRPr="00780013" w:rsidRDefault="00D9049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</w:p>
        </w:tc>
        <w:tc>
          <w:tcPr>
            <w:tcW w:w="8124" w:type="dxa"/>
          </w:tcPr>
          <w:p w14:paraId="28A2DFD3" w14:textId="77777777" w:rsidR="001E00E8" w:rsidRPr="00780013" w:rsidRDefault="001E00E8" w:rsidP="001E00E8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4957" w:type="pct"/>
              <w:tblLayout w:type="fixed"/>
              <w:tblLook w:val="04A0" w:firstRow="1" w:lastRow="0" w:firstColumn="1" w:lastColumn="0" w:noHBand="0" w:noVBand="1"/>
            </w:tblPr>
            <w:tblGrid>
              <w:gridCol w:w="7830"/>
            </w:tblGrid>
            <w:tr w:rsidR="00780013" w:rsidRPr="00780013" w14:paraId="31D3C909" w14:textId="77777777" w:rsidTr="006A351E">
              <w:tc>
                <w:tcPr>
                  <w:tcW w:w="5000" w:type="pct"/>
                </w:tcPr>
                <w:p w14:paraId="19B9951D" w14:textId="4371A538" w:rsidR="00AB6127" w:rsidRPr="00780013" w:rsidRDefault="00361365" w:rsidP="00601B61">
                  <w:pPr>
                    <w:pStyle w:val="Prrafodelista"/>
                    <w:numPr>
                      <w:ilvl w:val="0"/>
                      <w:numId w:val="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780013">
                    <w:rPr>
                      <w:rFonts w:ascii="Arial" w:hAnsi="Arial" w:cs="Arial"/>
                      <w:b/>
                      <w:bCs/>
                    </w:rPr>
                    <w:t>Tiempo</w:t>
                  </w:r>
                </w:p>
                <w:p w14:paraId="519890C5" w14:textId="2DDA0C72" w:rsidR="00361365" w:rsidRPr="00780013" w:rsidRDefault="00AB6127" w:rsidP="00AB6127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780013">
                    <w:rPr>
                      <w:rFonts w:ascii="Arial" w:hAnsi="Arial" w:cs="Arial"/>
                    </w:rPr>
                    <w:t xml:space="preserve">Propuesta: </w:t>
                  </w:r>
                  <w:r w:rsidR="00A22DDD">
                    <w:rPr>
                      <w:rFonts w:ascii="Arial" w:hAnsi="Arial" w:cs="Arial"/>
                    </w:rPr>
                    <w:t>3</w:t>
                  </w:r>
                  <w:r w:rsidR="006130EE">
                    <w:rPr>
                      <w:rFonts w:ascii="Arial" w:hAnsi="Arial" w:cs="Arial"/>
                    </w:rPr>
                    <w:t>0</w:t>
                  </w:r>
                  <w:r w:rsidR="00310341">
                    <w:rPr>
                      <w:rFonts w:ascii="Arial" w:hAnsi="Arial" w:cs="Arial"/>
                    </w:rPr>
                    <w:t xml:space="preserve"> días</w:t>
                  </w:r>
                  <w:r w:rsidR="009C1F93">
                    <w:rPr>
                      <w:rFonts w:ascii="Arial" w:hAnsi="Arial" w:cs="Arial"/>
                    </w:rPr>
                    <w:t xml:space="preserve"> promedio</w:t>
                  </w:r>
                  <w:r w:rsidR="006130EE">
                    <w:rPr>
                      <w:rFonts w:ascii="Arial" w:hAnsi="Arial" w:cs="Arial"/>
                    </w:rPr>
                    <w:t xml:space="preserve"> dependiendo del caso</w:t>
                  </w:r>
                </w:p>
                <w:p w14:paraId="02EAE9CA" w14:textId="79DC315A" w:rsidR="00AB6127" w:rsidRPr="00780013" w:rsidRDefault="00361365" w:rsidP="00601B61">
                  <w:pPr>
                    <w:pStyle w:val="Prrafodelista"/>
                    <w:numPr>
                      <w:ilvl w:val="0"/>
                      <w:numId w:val="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780013">
                    <w:rPr>
                      <w:rFonts w:ascii="Arial" w:hAnsi="Arial" w:cs="Arial"/>
                      <w:b/>
                      <w:bCs/>
                    </w:rPr>
                    <w:t>Costo</w:t>
                  </w:r>
                </w:p>
                <w:p w14:paraId="7521A237" w14:textId="63D1BC67" w:rsidR="00361365" w:rsidRPr="000429CB" w:rsidRDefault="00AB6127" w:rsidP="00AB6127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0429CB">
                    <w:rPr>
                      <w:rFonts w:ascii="Arial" w:hAnsi="Arial" w:cs="Arial"/>
                      <w:bCs/>
                    </w:rPr>
                    <w:t xml:space="preserve">Propuesta: USD </w:t>
                  </w:r>
                  <w:r w:rsidR="000429CB">
                    <w:rPr>
                      <w:rFonts w:ascii="Arial" w:hAnsi="Arial" w:cs="Arial"/>
                      <w:bCs/>
                    </w:rPr>
                    <w:t>0</w:t>
                  </w:r>
                  <w:r w:rsidRPr="000429CB">
                    <w:rPr>
                      <w:rFonts w:ascii="Arial" w:hAnsi="Arial" w:cs="Arial"/>
                      <w:bCs/>
                    </w:rPr>
                    <w:t>.</w:t>
                  </w:r>
                  <w:r w:rsidR="000429CB">
                    <w:rPr>
                      <w:rFonts w:ascii="Arial" w:hAnsi="Arial" w:cs="Arial"/>
                      <w:bCs/>
                    </w:rPr>
                    <w:t>00</w:t>
                  </w:r>
                </w:p>
                <w:p w14:paraId="2F119419" w14:textId="0F5E4C00" w:rsidR="00361365" w:rsidRPr="00780013" w:rsidRDefault="00361365" w:rsidP="00601B61">
                  <w:pPr>
                    <w:pStyle w:val="Prrafodelista"/>
                    <w:numPr>
                      <w:ilvl w:val="0"/>
                      <w:numId w:val="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780013">
                    <w:rPr>
                      <w:rFonts w:ascii="Arial" w:hAnsi="Arial" w:cs="Arial"/>
                      <w:b/>
                      <w:bCs/>
                    </w:rPr>
                    <w:t>Identificación de acciones interinstitucionales</w:t>
                  </w:r>
                </w:p>
                <w:p w14:paraId="0EF90E22" w14:textId="365D74F9" w:rsidR="00CC39DB" w:rsidRDefault="000429CB" w:rsidP="006745A4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inisterio de Finanzas Públicas</w:t>
                  </w:r>
                </w:p>
                <w:p w14:paraId="3A5D4442" w14:textId="63CE8B55" w:rsidR="006130EE" w:rsidRPr="00780013" w:rsidRDefault="006130EE" w:rsidP="006745A4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</w:rPr>
                    <w:t>Superintendencia de Administración Tributaria</w:t>
                  </w:r>
                </w:p>
                <w:p w14:paraId="59BC8F56" w14:textId="6A942D3E" w:rsidR="008E0522" w:rsidRPr="00780013" w:rsidRDefault="008E0522" w:rsidP="001E00E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5AE3DCEC" w14:textId="167103D4" w:rsidR="001E00E8" w:rsidRPr="00780013" w:rsidRDefault="001E00E8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</w:tbl>
    <w:p w14:paraId="56D0D012" w14:textId="77777777" w:rsidR="00752071" w:rsidRPr="00780013" w:rsidRDefault="0075207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4D12229" w14:textId="79250D84" w:rsidR="001C4968" w:rsidRDefault="00E67176" w:rsidP="00E67176">
      <w:pPr>
        <w:jc w:val="center"/>
        <w:rPr>
          <w:rFonts w:ascii="Arial" w:hAnsi="Arial" w:cs="Arial"/>
          <w:b/>
        </w:rPr>
      </w:pPr>
      <w:r w:rsidRPr="00B81787">
        <w:rPr>
          <w:rFonts w:ascii="Arial" w:hAnsi="Arial" w:cs="Arial"/>
          <w:b/>
        </w:rPr>
        <w:t>Tabla de Indicadores</w:t>
      </w:r>
    </w:p>
    <w:tbl>
      <w:tblPr>
        <w:tblStyle w:val="Tablaconcuadrcula"/>
        <w:tblW w:w="8784" w:type="dxa"/>
        <w:tblLook w:val="04A0" w:firstRow="1" w:lastRow="0" w:firstColumn="1" w:lastColumn="0" w:noHBand="0" w:noVBand="1"/>
      </w:tblPr>
      <w:tblGrid>
        <w:gridCol w:w="2830"/>
        <w:gridCol w:w="1985"/>
        <w:gridCol w:w="1984"/>
        <w:gridCol w:w="1985"/>
      </w:tblGrid>
      <w:tr w:rsidR="00780013" w:rsidRPr="00780013" w14:paraId="503A8D1C" w14:textId="77777777" w:rsidTr="006C0EF8">
        <w:trPr>
          <w:trHeight w:val="414"/>
        </w:trPr>
        <w:tc>
          <w:tcPr>
            <w:tcW w:w="2830" w:type="dxa"/>
            <w:shd w:val="clear" w:color="auto" w:fill="BDD6EE" w:themeFill="accent1" w:themeFillTint="66"/>
            <w:vAlign w:val="center"/>
          </w:tcPr>
          <w:p w14:paraId="0921CF1B" w14:textId="77777777" w:rsidR="003D5209" w:rsidRPr="00780013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80013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5" w:type="dxa"/>
            <w:shd w:val="clear" w:color="auto" w:fill="BDD6EE" w:themeFill="accent1" w:themeFillTint="66"/>
            <w:vAlign w:val="center"/>
          </w:tcPr>
          <w:p w14:paraId="7112E5C5" w14:textId="77777777" w:rsidR="003D5209" w:rsidRPr="00780013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80013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D05A1C9" w14:textId="77777777" w:rsidR="003D5209" w:rsidRPr="00780013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80013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1985" w:type="dxa"/>
            <w:shd w:val="clear" w:color="auto" w:fill="BDD6EE" w:themeFill="accent1" w:themeFillTint="66"/>
            <w:vAlign w:val="center"/>
          </w:tcPr>
          <w:p w14:paraId="5C1C9986" w14:textId="77777777" w:rsidR="003D5209" w:rsidRPr="00780013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80013">
              <w:rPr>
                <w:rFonts w:ascii="Arial" w:hAnsi="Arial" w:cs="Arial"/>
                <w:b/>
              </w:rPr>
              <w:t>DIFERENCIA</w:t>
            </w:r>
          </w:p>
        </w:tc>
      </w:tr>
      <w:tr w:rsidR="00780013" w:rsidRPr="00780013" w14:paraId="66EB410C" w14:textId="77777777" w:rsidTr="00B81787">
        <w:tc>
          <w:tcPr>
            <w:tcW w:w="2830" w:type="dxa"/>
            <w:vAlign w:val="center"/>
          </w:tcPr>
          <w:p w14:paraId="7144466F" w14:textId="77777777" w:rsidR="003D5209" w:rsidRPr="00780013" w:rsidRDefault="003D5209" w:rsidP="00284CB6">
            <w:pPr>
              <w:pStyle w:val="Default"/>
              <w:rPr>
                <w:color w:val="auto"/>
                <w:sz w:val="22"/>
                <w:szCs w:val="22"/>
              </w:rPr>
            </w:pPr>
            <w:r w:rsidRPr="00780013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780013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284CB6" w:rsidRPr="00780013">
              <w:rPr>
                <w:b/>
                <w:color w:val="auto"/>
                <w:sz w:val="22"/>
                <w:szCs w:val="22"/>
              </w:rPr>
              <w:t>6</w:t>
            </w:r>
            <w:r w:rsidR="008E2F03" w:rsidRPr="00780013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1985" w:type="dxa"/>
            <w:vAlign w:val="center"/>
          </w:tcPr>
          <w:p w14:paraId="634EF34D" w14:textId="26B9BBF2" w:rsidR="003D5209" w:rsidRPr="00780013" w:rsidRDefault="00310341" w:rsidP="0031034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984" w:type="dxa"/>
            <w:vAlign w:val="center"/>
          </w:tcPr>
          <w:p w14:paraId="66D8CF3A" w14:textId="2373DF61" w:rsidR="003D5209" w:rsidRPr="00780013" w:rsidRDefault="004C2694" w:rsidP="004C269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985" w:type="dxa"/>
            <w:vAlign w:val="center"/>
          </w:tcPr>
          <w:p w14:paraId="2692C062" w14:textId="0A20C4C9" w:rsidR="003D5209" w:rsidRPr="00780013" w:rsidRDefault="00310341" w:rsidP="0031034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  <w:tr w:rsidR="00780013" w:rsidRPr="00780013" w14:paraId="5E2EA918" w14:textId="77777777" w:rsidTr="00B81787">
        <w:trPr>
          <w:trHeight w:val="548"/>
        </w:trPr>
        <w:tc>
          <w:tcPr>
            <w:tcW w:w="2830" w:type="dxa"/>
            <w:vAlign w:val="center"/>
          </w:tcPr>
          <w:p w14:paraId="6A2B5434" w14:textId="77777777" w:rsidR="003D5209" w:rsidRPr="00780013" w:rsidRDefault="003D5209" w:rsidP="00D05925">
            <w:pPr>
              <w:rPr>
                <w:rFonts w:ascii="Arial" w:hAnsi="Arial" w:cs="Arial"/>
              </w:rPr>
            </w:pPr>
            <w:r w:rsidRPr="0078001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5" w:type="dxa"/>
            <w:vAlign w:val="center"/>
          </w:tcPr>
          <w:p w14:paraId="1B4A4FD8" w14:textId="2845ED59" w:rsidR="003D5209" w:rsidRPr="00780013" w:rsidRDefault="00D02D82" w:rsidP="00310341">
            <w:pPr>
              <w:jc w:val="center"/>
              <w:rPr>
                <w:rFonts w:ascii="Arial" w:hAnsi="Arial" w:cs="Arial"/>
              </w:rPr>
            </w:pPr>
            <w:r w:rsidRPr="00780013">
              <w:rPr>
                <w:rFonts w:ascii="Arial" w:hAnsi="Arial" w:cs="Arial"/>
              </w:rPr>
              <w:t xml:space="preserve"> </w:t>
            </w:r>
            <w:r w:rsidR="00310341">
              <w:rPr>
                <w:rFonts w:ascii="Arial" w:hAnsi="Arial" w:cs="Arial"/>
              </w:rPr>
              <w:t xml:space="preserve"> 0 días</w:t>
            </w:r>
          </w:p>
        </w:tc>
        <w:tc>
          <w:tcPr>
            <w:tcW w:w="1984" w:type="dxa"/>
            <w:vAlign w:val="center"/>
          </w:tcPr>
          <w:p w14:paraId="0CE5DC1A" w14:textId="4043F491" w:rsidR="003D5209" w:rsidRPr="00780013" w:rsidRDefault="00A22DDD" w:rsidP="00A22DD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="004C2694">
              <w:rPr>
                <w:rFonts w:ascii="Arial" w:hAnsi="Arial" w:cs="Arial"/>
              </w:rPr>
              <w:t xml:space="preserve">0 </w:t>
            </w:r>
            <w:r w:rsidR="00310341">
              <w:rPr>
                <w:rFonts w:ascii="Arial" w:hAnsi="Arial" w:cs="Arial"/>
              </w:rPr>
              <w:t>días</w:t>
            </w:r>
            <w:r w:rsidR="00D02D82" w:rsidRPr="00780013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985" w:type="dxa"/>
            <w:vAlign w:val="center"/>
          </w:tcPr>
          <w:p w14:paraId="6939819F" w14:textId="27F4EE4E" w:rsidR="003D5209" w:rsidRPr="00780013" w:rsidRDefault="00310341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  <w:tr w:rsidR="001F41F4" w:rsidRPr="00780013" w14:paraId="257BBC80" w14:textId="77777777" w:rsidTr="00C2740F">
        <w:trPr>
          <w:trHeight w:val="399"/>
        </w:trPr>
        <w:tc>
          <w:tcPr>
            <w:tcW w:w="2830" w:type="dxa"/>
            <w:vAlign w:val="center"/>
          </w:tcPr>
          <w:p w14:paraId="3F19F2FB" w14:textId="75BE2B66" w:rsidR="001F41F4" w:rsidRPr="00C2740F" w:rsidRDefault="001F41F4" w:rsidP="00C2740F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954" w:type="dxa"/>
            <w:gridSpan w:val="3"/>
            <w:vAlign w:val="center"/>
          </w:tcPr>
          <w:p w14:paraId="580DD39B" w14:textId="5A1DA354" w:rsidR="001F41F4" w:rsidRPr="00780013" w:rsidRDefault="00C2740F" w:rsidP="00C2740F">
            <w:pPr>
              <w:jc w:val="center"/>
              <w:rPr>
                <w:rFonts w:ascii="Arial" w:hAnsi="Arial" w:cs="Arial"/>
              </w:rPr>
            </w:pPr>
            <w:r w:rsidRPr="00C2740F">
              <w:rPr>
                <w:rFonts w:ascii="Arial" w:hAnsi="Arial" w:cs="Arial"/>
              </w:rPr>
              <w:t>Número de requisitos solicitados para:</w:t>
            </w:r>
          </w:p>
        </w:tc>
      </w:tr>
      <w:tr w:rsidR="004C2694" w:rsidRPr="00780013" w14:paraId="58973453" w14:textId="77777777" w:rsidTr="00C2740F">
        <w:trPr>
          <w:trHeight w:val="1674"/>
        </w:trPr>
        <w:tc>
          <w:tcPr>
            <w:tcW w:w="2830" w:type="dxa"/>
            <w:vAlign w:val="center"/>
          </w:tcPr>
          <w:p w14:paraId="75EABA04" w14:textId="262A2A1C" w:rsidR="004C2694" w:rsidRPr="004C2694" w:rsidRDefault="004C2694" w:rsidP="004C2694">
            <w:pPr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- </w:t>
            </w:r>
            <w:r w:rsidRPr="004C2694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Emisión de Dictamen de Calificación del Ministerio </w:t>
            </w:r>
            <w:r w:rsidR="00A22DDD" w:rsidRPr="004C2694">
              <w:rPr>
                <w:rFonts w:ascii="Arial" w:hAnsi="Arial" w:cs="Arial"/>
                <w:b/>
                <w:bCs/>
                <w:sz w:val="20"/>
                <w:szCs w:val="20"/>
              </w:rPr>
              <w:t>de</w:t>
            </w:r>
            <w:r w:rsidRPr="004C2694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Agricultura, Ganadería y Alimentación -MAGA- para el Sector Agrícola del Régimen Primario y del Régimen Pecuario. </w:t>
            </w:r>
          </w:p>
          <w:p w14:paraId="76150690" w14:textId="77777777" w:rsidR="004C2694" w:rsidRPr="004C2694" w:rsidRDefault="004C2694" w:rsidP="004C2694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14:paraId="1FA9C118" w14:textId="67F79AD9" w:rsidR="004C2694" w:rsidRDefault="004C2694" w:rsidP="0003474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984" w:type="dxa"/>
            <w:vAlign w:val="center"/>
          </w:tcPr>
          <w:p w14:paraId="5F1EEE83" w14:textId="4F5A88D8" w:rsidR="004C2694" w:rsidRDefault="004C2694" w:rsidP="004C269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ara persona Individual: </w:t>
            </w:r>
            <w:r w:rsidR="00A5554D">
              <w:rPr>
                <w:rFonts w:ascii="Arial" w:hAnsi="Arial" w:cs="Arial"/>
              </w:rPr>
              <w:t xml:space="preserve"> 5</w:t>
            </w:r>
          </w:p>
          <w:p w14:paraId="5F40AE18" w14:textId="77777777" w:rsidR="00A5554D" w:rsidRDefault="00A5554D" w:rsidP="004C2694">
            <w:pPr>
              <w:rPr>
                <w:rFonts w:ascii="Arial" w:hAnsi="Arial" w:cs="Arial"/>
              </w:rPr>
            </w:pPr>
          </w:p>
          <w:p w14:paraId="4E617615" w14:textId="301355C4" w:rsidR="004C2694" w:rsidRDefault="004C2694" w:rsidP="004C269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ara persona jurídica: </w:t>
            </w:r>
            <w:r w:rsidR="00A5554D">
              <w:rPr>
                <w:rFonts w:ascii="Arial" w:hAnsi="Arial" w:cs="Arial"/>
              </w:rPr>
              <w:t>6</w:t>
            </w:r>
          </w:p>
        </w:tc>
        <w:tc>
          <w:tcPr>
            <w:tcW w:w="1985" w:type="dxa"/>
            <w:vAlign w:val="center"/>
          </w:tcPr>
          <w:p w14:paraId="0BFBDE98" w14:textId="23216442" w:rsidR="004C2694" w:rsidRDefault="004C2694" w:rsidP="0003474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  <w:tr w:rsidR="004C2694" w:rsidRPr="00780013" w14:paraId="5675D297" w14:textId="77777777" w:rsidTr="00B81787">
        <w:trPr>
          <w:trHeight w:val="855"/>
        </w:trPr>
        <w:tc>
          <w:tcPr>
            <w:tcW w:w="2830" w:type="dxa"/>
            <w:vAlign w:val="center"/>
          </w:tcPr>
          <w:p w14:paraId="1457E234" w14:textId="7C1FEEF8" w:rsidR="004C2694" w:rsidRPr="004C2694" w:rsidRDefault="004C2694" w:rsidP="004C2694">
            <w:pPr>
              <w:pStyle w:val="Default"/>
              <w:jc w:val="both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- </w:t>
            </w:r>
            <w:r w:rsidRPr="004C2694">
              <w:rPr>
                <w:b/>
                <w:bCs/>
                <w:sz w:val="20"/>
                <w:szCs w:val="20"/>
              </w:rPr>
              <w:t xml:space="preserve">Emisión de Dictamen de Calificación del Ministerio </w:t>
            </w:r>
            <w:r w:rsidR="00A22DDD" w:rsidRPr="004C2694">
              <w:rPr>
                <w:b/>
                <w:bCs/>
                <w:sz w:val="20"/>
                <w:szCs w:val="20"/>
              </w:rPr>
              <w:t>de</w:t>
            </w:r>
            <w:r w:rsidRPr="004C2694">
              <w:rPr>
                <w:b/>
                <w:bCs/>
                <w:sz w:val="20"/>
                <w:szCs w:val="20"/>
              </w:rPr>
              <w:t xml:space="preserve"> Agricultura, Ganadería y Alimentación -MAGA- para el Sector Artesanías del Régimen Primario.</w:t>
            </w:r>
          </w:p>
          <w:p w14:paraId="56269CE6" w14:textId="527602D7" w:rsidR="004C2694" w:rsidRPr="004C2694" w:rsidRDefault="004C2694" w:rsidP="004C2694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14:paraId="225E1393" w14:textId="1B13EE54" w:rsidR="004C2694" w:rsidRDefault="004C2694" w:rsidP="0003474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984" w:type="dxa"/>
            <w:vAlign w:val="center"/>
          </w:tcPr>
          <w:p w14:paraId="2115346A" w14:textId="6AB2F118" w:rsidR="004C2694" w:rsidRDefault="004C2694" w:rsidP="004C269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ara persona Individual: </w:t>
            </w:r>
            <w:r w:rsidR="00A5554D">
              <w:rPr>
                <w:rFonts w:ascii="Arial" w:hAnsi="Arial" w:cs="Arial"/>
              </w:rPr>
              <w:t>6</w:t>
            </w:r>
          </w:p>
          <w:p w14:paraId="6DD82877" w14:textId="77777777" w:rsidR="00A5554D" w:rsidRDefault="00A5554D" w:rsidP="004C2694">
            <w:pPr>
              <w:rPr>
                <w:rFonts w:ascii="Arial" w:hAnsi="Arial" w:cs="Arial"/>
              </w:rPr>
            </w:pPr>
          </w:p>
          <w:p w14:paraId="0E21B716" w14:textId="46E09FE7" w:rsidR="004C2694" w:rsidRDefault="004C2694" w:rsidP="004C269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ra persona jurídica:</w:t>
            </w:r>
            <w:r w:rsidR="00A5554D">
              <w:rPr>
                <w:rFonts w:ascii="Arial" w:hAnsi="Arial" w:cs="Arial"/>
              </w:rPr>
              <w:t xml:space="preserve"> 7</w:t>
            </w:r>
          </w:p>
        </w:tc>
        <w:tc>
          <w:tcPr>
            <w:tcW w:w="1985" w:type="dxa"/>
            <w:vAlign w:val="center"/>
          </w:tcPr>
          <w:p w14:paraId="3E7981D0" w14:textId="52BEB92B" w:rsidR="004C2694" w:rsidRDefault="004C2694" w:rsidP="0003474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  <w:tr w:rsidR="004C2694" w:rsidRPr="00780013" w14:paraId="4C7909D7" w14:textId="77777777" w:rsidTr="00B81787">
        <w:trPr>
          <w:trHeight w:val="855"/>
        </w:trPr>
        <w:tc>
          <w:tcPr>
            <w:tcW w:w="2830" w:type="dxa"/>
            <w:vAlign w:val="center"/>
          </w:tcPr>
          <w:p w14:paraId="44A7C5ED" w14:textId="4804D948" w:rsidR="004C2694" w:rsidRPr="004C2694" w:rsidRDefault="004C2694" w:rsidP="004C2694">
            <w:pPr>
              <w:pStyle w:val="Default"/>
              <w:jc w:val="both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- </w:t>
            </w:r>
            <w:r w:rsidRPr="004C2694">
              <w:rPr>
                <w:b/>
                <w:bCs/>
                <w:sz w:val="20"/>
                <w:szCs w:val="20"/>
              </w:rPr>
              <w:t xml:space="preserve">Emisión de Dictamen de Calificación del Ministerio </w:t>
            </w:r>
            <w:r w:rsidR="00A22DDD" w:rsidRPr="004C2694">
              <w:rPr>
                <w:b/>
                <w:bCs/>
                <w:sz w:val="20"/>
                <w:szCs w:val="20"/>
              </w:rPr>
              <w:t>de</w:t>
            </w:r>
            <w:r w:rsidRPr="004C2694">
              <w:rPr>
                <w:b/>
                <w:bCs/>
                <w:sz w:val="20"/>
                <w:szCs w:val="20"/>
              </w:rPr>
              <w:t xml:space="preserve"> Agricultura, Ganadería y Alimentación -MAGA- de Proveedores de Agricultura familiar en los Regímenes Primario y Pecuario.</w:t>
            </w:r>
          </w:p>
          <w:p w14:paraId="29143599" w14:textId="08B9380B" w:rsidR="004C2694" w:rsidRPr="004C2694" w:rsidRDefault="004C2694" w:rsidP="004C2694">
            <w:pPr>
              <w:pStyle w:val="Default"/>
              <w:jc w:val="both"/>
              <w:rPr>
                <w:color w:val="auto"/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14:paraId="075909EC" w14:textId="0C7DED9E" w:rsidR="004C2694" w:rsidRDefault="004C2694" w:rsidP="0003474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984" w:type="dxa"/>
            <w:vAlign w:val="center"/>
          </w:tcPr>
          <w:p w14:paraId="473E16E2" w14:textId="12E2A2F8" w:rsidR="004C2694" w:rsidRDefault="004C2694" w:rsidP="004C269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ara persona Individual: </w:t>
            </w:r>
            <w:r w:rsidR="00A5554D">
              <w:rPr>
                <w:rFonts w:ascii="Arial" w:hAnsi="Arial" w:cs="Arial"/>
              </w:rPr>
              <w:t>1</w:t>
            </w:r>
          </w:p>
          <w:p w14:paraId="1B92C4D6" w14:textId="77777777" w:rsidR="00A5554D" w:rsidRDefault="00A5554D" w:rsidP="004C2694">
            <w:pPr>
              <w:rPr>
                <w:rFonts w:ascii="Arial" w:hAnsi="Arial" w:cs="Arial"/>
              </w:rPr>
            </w:pPr>
          </w:p>
          <w:p w14:paraId="7DDE6651" w14:textId="3AC27AE8" w:rsidR="004C2694" w:rsidRDefault="004C2694" w:rsidP="004C269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ra persona jurídica:</w:t>
            </w:r>
            <w:r w:rsidR="00A5554D">
              <w:rPr>
                <w:rFonts w:ascii="Arial" w:hAnsi="Arial" w:cs="Arial"/>
              </w:rPr>
              <w:t xml:space="preserve"> 1</w:t>
            </w:r>
          </w:p>
        </w:tc>
        <w:tc>
          <w:tcPr>
            <w:tcW w:w="1985" w:type="dxa"/>
            <w:vAlign w:val="center"/>
          </w:tcPr>
          <w:p w14:paraId="58082B7C" w14:textId="668C9EC3" w:rsidR="004C2694" w:rsidRDefault="004C2694" w:rsidP="0003474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  <w:tr w:rsidR="00780013" w:rsidRPr="00780013" w14:paraId="5F5CD393" w14:textId="77777777" w:rsidTr="00B81787">
        <w:trPr>
          <w:trHeight w:val="476"/>
        </w:trPr>
        <w:tc>
          <w:tcPr>
            <w:tcW w:w="2830" w:type="dxa"/>
            <w:vAlign w:val="center"/>
          </w:tcPr>
          <w:p w14:paraId="16FB3027" w14:textId="77777777" w:rsidR="003D5209" w:rsidRPr="00780013" w:rsidRDefault="003D5209" w:rsidP="004955E3">
            <w:pPr>
              <w:rPr>
                <w:rFonts w:ascii="Arial" w:hAnsi="Arial" w:cs="Arial"/>
              </w:rPr>
            </w:pPr>
            <w:r w:rsidRPr="00780013">
              <w:rPr>
                <w:rFonts w:ascii="Arial" w:hAnsi="Arial" w:cs="Arial"/>
              </w:rPr>
              <w:t>Costo</w:t>
            </w:r>
            <w:r w:rsidR="00FE042A" w:rsidRPr="00780013">
              <w:rPr>
                <w:rFonts w:ascii="Arial" w:hAnsi="Arial" w:cs="Arial"/>
              </w:rPr>
              <w:t xml:space="preserve"> al </w:t>
            </w:r>
            <w:r w:rsidR="004955E3" w:rsidRPr="00780013">
              <w:rPr>
                <w:rFonts w:ascii="Arial" w:hAnsi="Arial" w:cs="Arial"/>
              </w:rPr>
              <w:t>u</w:t>
            </w:r>
            <w:r w:rsidR="00FE042A" w:rsidRPr="00780013">
              <w:rPr>
                <w:rFonts w:ascii="Arial" w:hAnsi="Arial" w:cs="Arial"/>
              </w:rPr>
              <w:t>suario</w:t>
            </w:r>
          </w:p>
        </w:tc>
        <w:tc>
          <w:tcPr>
            <w:tcW w:w="1985" w:type="dxa"/>
            <w:vAlign w:val="center"/>
          </w:tcPr>
          <w:p w14:paraId="3D72FDBE" w14:textId="27C986A3" w:rsidR="003D5209" w:rsidRPr="00780013" w:rsidRDefault="009C1F93" w:rsidP="0031034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984" w:type="dxa"/>
            <w:vAlign w:val="center"/>
          </w:tcPr>
          <w:p w14:paraId="7F7D36FD" w14:textId="394DFC2F" w:rsidR="003D5209" w:rsidRPr="00780013" w:rsidRDefault="003E6543" w:rsidP="00310341">
            <w:pPr>
              <w:jc w:val="center"/>
              <w:rPr>
                <w:rFonts w:ascii="Arial" w:hAnsi="Arial" w:cs="Arial"/>
              </w:rPr>
            </w:pPr>
            <w:r w:rsidRPr="00780013">
              <w:rPr>
                <w:rFonts w:ascii="Arial" w:hAnsi="Arial" w:cs="Arial"/>
              </w:rPr>
              <w:t>$</w:t>
            </w:r>
            <w:r w:rsidR="00310341">
              <w:rPr>
                <w:rFonts w:ascii="Arial" w:hAnsi="Arial" w:cs="Arial"/>
              </w:rPr>
              <w:t>0</w:t>
            </w:r>
            <w:r w:rsidRPr="00780013">
              <w:rPr>
                <w:rFonts w:ascii="Arial" w:hAnsi="Arial" w:cs="Arial"/>
              </w:rPr>
              <w:t>.</w:t>
            </w:r>
            <w:r w:rsidR="00310341">
              <w:rPr>
                <w:rFonts w:ascii="Arial" w:hAnsi="Arial" w:cs="Arial"/>
              </w:rPr>
              <w:t>00</w:t>
            </w:r>
          </w:p>
        </w:tc>
        <w:tc>
          <w:tcPr>
            <w:tcW w:w="1985" w:type="dxa"/>
            <w:vAlign w:val="center"/>
          </w:tcPr>
          <w:p w14:paraId="01B3875E" w14:textId="5667062F" w:rsidR="003D5209" w:rsidRPr="00780013" w:rsidRDefault="00310341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  <w:tr w:rsidR="00780013" w:rsidRPr="00780013" w14:paraId="7621B28E" w14:textId="77777777" w:rsidTr="00B81787">
        <w:trPr>
          <w:trHeight w:val="508"/>
        </w:trPr>
        <w:tc>
          <w:tcPr>
            <w:tcW w:w="2830" w:type="dxa"/>
            <w:vAlign w:val="center"/>
          </w:tcPr>
          <w:p w14:paraId="072D919D" w14:textId="77777777" w:rsidR="003D5209" w:rsidRPr="00780013" w:rsidRDefault="003D5209" w:rsidP="00D05925">
            <w:pPr>
              <w:rPr>
                <w:rFonts w:ascii="Arial" w:hAnsi="Arial" w:cs="Arial"/>
              </w:rPr>
            </w:pPr>
            <w:r w:rsidRPr="0078001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5" w:type="dxa"/>
            <w:vAlign w:val="center"/>
          </w:tcPr>
          <w:p w14:paraId="7A37EB08" w14:textId="26E92DF6" w:rsidR="003D5209" w:rsidRPr="00780013" w:rsidRDefault="00310341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984" w:type="dxa"/>
            <w:vAlign w:val="center"/>
          </w:tcPr>
          <w:p w14:paraId="4E40782F" w14:textId="6CD9D588" w:rsidR="003D5209" w:rsidRPr="00780013" w:rsidRDefault="004C2694" w:rsidP="0031034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985" w:type="dxa"/>
            <w:vAlign w:val="center"/>
          </w:tcPr>
          <w:p w14:paraId="1A4F7AAB" w14:textId="44A6CC9C" w:rsidR="003D5209" w:rsidRPr="00780013" w:rsidRDefault="00310341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  <w:tr w:rsidR="00780013" w:rsidRPr="00780013" w14:paraId="4789E668" w14:textId="77777777" w:rsidTr="00B81787">
        <w:trPr>
          <w:trHeight w:val="553"/>
        </w:trPr>
        <w:tc>
          <w:tcPr>
            <w:tcW w:w="2830" w:type="dxa"/>
            <w:vAlign w:val="center"/>
          </w:tcPr>
          <w:p w14:paraId="05CBF9E2" w14:textId="77777777" w:rsidR="003D5209" w:rsidRPr="00780013" w:rsidRDefault="003D5209" w:rsidP="00D05925">
            <w:pPr>
              <w:rPr>
                <w:rFonts w:ascii="Arial" w:hAnsi="Arial" w:cs="Arial"/>
              </w:rPr>
            </w:pPr>
            <w:r w:rsidRPr="0078001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5" w:type="dxa"/>
            <w:vAlign w:val="center"/>
          </w:tcPr>
          <w:p w14:paraId="7D3E1629" w14:textId="43D7268C" w:rsidR="003D5209" w:rsidRPr="00780013" w:rsidRDefault="00310341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984" w:type="dxa"/>
            <w:vAlign w:val="center"/>
          </w:tcPr>
          <w:p w14:paraId="51E51289" w14:textId="4DD82849" w:rsidR="003D5209" w:rsidRPr="00780013" w:rsidRDefault="004C2694" w:rsidP="004C269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1985" w:type="dxa"/>
            <w:vAlign w:val="center"/>
          </w:tcPr>
          <w:p w14:paraId="5C05047C" w14:textId="43B51920" w:rsidR="003D5209" w:rsidRPr="00780013" w:rsidRDefault="00310341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  <w:tr w:rsidR="00780013" w:rsidRPr="00780013" w14:paraId="7EB1FDC2" w14:textId="77777777" w:rsidTr="00B81787">
        <w:trPr>
          <w:trHeight w:val="561"/>
        </w:trPr>
        <w:tc>
          <w:tcPr>
            <w:tcW w:w="2830" w:type="dxa"/>
            <w:vAlign w:val="center"/>
          </w:tcPr>
          <w:p w14:paraId="10590A10" w14:textId="77777777" w:rsidR="003D5209" w:rsidRPr="00780013" w:rsidRDefault="003D5209" w:rsidP="00D05925">
            <w:pPr>
              <w:rPr>
                <w:rFonts w:ascii="Arial" w:hAnsi="Arial" w:cs="Arial"/>
              </w:rPr>
            </w:pPr>
            <w:r w:rsidRPr="0078001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5" w:type="dxa"/>
            <w:vAlign w:val="center"/>
          </w:tcPr>
          <w:p w14:paraId="42E3B8F7" w14:textId="4BE19FB3" w:rsidR="003D5209" w:rsidRPr="00780013" w:rsidRDefault="00310341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984" w:type="dxa"/>
            <w:vAlign w:val="center"/>
          </w:tcPr>
          <w:p w14:paraId="353BBB91" w14:textId="10CCCE04" w:rsidR="003D5209" w:rsidRPr="00780013" w:rsidRDefault="004C2694" w:rsidP="004C269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="00310341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985" w:type="dxa"/>
            <w:vAlign w:val="center"/>
          </w:tcPr>
          <w:p w14:paraId="4F97695D" w14:textId="41A77FAC" w:rsidR="003D5209" w:rsidRPr="00780013" w:rsidRDefault="00310341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</w:tbl>
    <w:p w14:paraId="16A525EB" w14:textId="3F99B7CC" w:rsidR="005331CB" w:rsidRPr="00780013" w:rsidRDefault="005331CB" w:rsidP="00D05925">
      <w:pPr>
        <w:jc w:val="both"/>
        <w:rPr>
          <w:rFonts w:ascii="Arial" w:hAnsi="Arial" w:cs="Arial"/>
          <w:b/>
        </w:rPr>
      </w:pPr>
    </w:p>
    <w:p w14:paraId="1630F41E" w14:textId="2ABF7110" w:rsidR="00C2740F" w:rsidRPr="00780013" w:rsidRDefault="00953082" w:rsidP="00D05925">
      <w:p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eastAsia="es-GT"/>
        </w:rPr>
        <w:object w:dxaOrig="1440" w:dyaOrig="1440" w14:anchorId="72D89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441.5pt;height:554.95pt;z-index:251658240;mso-position-horizontal:absolute;mso-position-horizontal-relative:text;mso-position-vertical:absolute;mso-position-vertical-relative:text" wrapcoords="660 29 660 21337 5611 21483 14192 21483 14339 21483 18593 21483 20977 21337 20903 29 660 29">
            <v:imagedata r:id="rId8" o:title=""/>
            <w10:wrap type="tight"/>
          </v:shape>
          <o:OLEObject Type="Embed" ProgID="Visio.Drawing.15" ShapeID="_x0000_s1027" DrawAspect="Content" ObjectID="_1810466293" r:id="rId9"/>
        </w:object>
      </w:r>
    </w:p>
    <w:sectPr w:rsidR="00C2740F" w:rsidRPr="00780013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901C69" w14:textId="77777777" w:rsidR="003B3BF3" w:rsidRDefault="003B3BF3" w:rsidP="00F00C9B">
      <w:pPr>
        <w:spacing w:after="0" w:line="240" w:lineRule="auto"/>
      </w:pPr>
      <w:r>
        <w:separator/>
      </w:r>
    </w:p>
  </w:endnote>
  <w:endnote w:type="continuationSeparator" w:id="0">
    <w:p w14:paraId="3AEC2D90" w14:textId="77777777" w:rsidR="003B3BF3" w:rsidRDefault="003B3BF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3756EC" w14:textId="77777777" w:rsidR="003B3BF3" w:rsidRDefault="003B3BF3" w:rsidP="00F00C9B">
      <w:pPr>
        <w:spacing w:after="0" w:line="240" w:lineRule="auto"/>
      </w:pPr>
      <w:r>
        <w:separator/>
      </w:r>
    </w:p>
  </w:footnote>
  <w:footnote w:type="continuationSeparator" w:id="0">
    <w:p w14:paraId="4E29AEF8" w14:textId="77777777" w:rsidR="003B3BF3" w:rsidRDefault="003B3BF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hAnsi="Arial" w:cs="Arial"/>
        <w:sz w:val="20"/>
        <w:szCs w:val="20"/>
      </w:rPr>
      <w:id w:val="-1653199938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sz w:val="22"/>
        <w:szCs w:val="22"/>
      </w:rPr>
    </w:sdtEndPr>
    <w:sdtContent>
      <w:p w14:paraId="678E02AF" w14:textId="6E53F33F" w:rsidR="00D760E7" w:rsidRPr="00046E65" w:rsidRDefault="00D760E7">
        <w:pPr>
          <w:pStyle w:val="Encabezado"/>
          <w:jc w:val="right"/>
        </w:pPr>
        <w:r w:rsidRPr="001D798B">
          <w:rPr>
            <w:rFonts w:ascii="Arial" w:hAnsi="Arial" w:cs="Arial"/>
            <w:sz w:val="20"/>
            <w:szCs w:val="20"/>
            <w:lang w:val="es-ES"/>
          </w:rPr>
          <w:t xml:space="preserve">Página </w:t>
        </w:r>
        <w:r w:rsidRPr="001D798B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1D798B">
          <w:rPr>
            <w:rFonts w:ascii="Arial" w:hAnsi="Arial" w:cs="Arial"/>
            <w:bCs/>
            <w:sz w:val="20"/>
            <w:szCs w:val="20"/>
          </w:rPr>
          <w:instrText>PAGE  \* Arabic  \* MERGEFORMAT</w:instrText>
        </w:r>
        <w:r w:rsidRPr="001D798B">
          <w:rPr>
            <w:rFonts w:ascii="Arial" w:hAnsi="Arial" w:cs="Arial"/>
            <w:bCs/>
            <w:sz w:val="20"/>
            <w:szCs w:val="20"/>
          </w:rPr>
          <w:fldChar w:fldCharType="separate"/>
        </w:r>
        <w:r w:rsidR="00953082" w:rsidRPr="00953082">
          <w:rPr>
            <w:rFonts w:ascii="Arial" w:hAnsi="Arial" w:cs="Arial"/>
            <w:bCs/>
            <w:noProof/>
            <w:sz w:val="20"/>
            <w:szCs w:val="20"/>
            <w:lang w:val="es-ES"/>
          </w:rPr>
          <w:t>1</w:t>
        </w:r>
        <w:r w:rsidRPr="001D798B">
          <w:rPr>
            <w:rFonts w:ascii="Arial" w:hAnsi="Arial" w:cs="Arial"/>
            <w:bCs/>
            <w:sz w:val="20"/>
            <w:szCs w:val="20"/>
          </w:rPr>
          <w:fldChar w:fldCharType="end"/>
        </w:r>
        <w:r w:rsidRPr="001D798B">
          <w:rPr>
            <w:rFonts w:ascii="Arial" w:hAnsi="Arial" w:cs="Arial"/>
            <w:sz w:val="20"/>
            <w:szCs w:val="20"/>
            <w:lang w:val="es-ES"/>
          </w:rPr>
          <w:t>/</w:t>
        </w:r>
        <w:r w:rsidRPr="001D798B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1D798B">
          <w:rPr>
            <w:rFonts w:ascii="Arial" w:hAnsi="Arial" w:cs="Arial"/>
            <w:bCs/>
            <w:sz w:val="20"/>
            <w:szCs w:val="20"/>
          </w:rPr>
          <w:instrText>NUMPAGES  \* Arabic  \* MERGEFORMAT</w:instrText>
        </w:r>
        <w:r w:rsidRPr="001D798B">
          <w:rPr>
            <w:rFonts w:ascii="Arial" w:hAnsi="Arial" w:cs="Arial"/>
            <w:bCs/>
            <w:sz w:val="20"/>
            <w:szCs w:val="20"/>
          </w:rPr>
          <w:fldChar w:fldCharType="separate"/>
        </w:r>
        <w:r w:rsidR="00953082" w:rsidRPr="00953082">
          <w:rPr>
            <w:rFonts w:ascii="Arial" w:hAnsi="Arial" w:cs="Arial"/>
            <w:bCs/>
            <w:noProof/>
            <w:sz w:val="20"/>
            <w:szCs w:val="20"/>
            <w:lang w:val="es-ES"/>
          </w:rPr>
          <w:t>10</w:t>
        </w:r>
        <w:r w:rsidRPr="001D798B">
          <w:rPr>
            <w:rFonts w:ascii="Arial" w:hAnsi="Arial" w:cs="Arial"/>
            <w:bCs/>
            <w:sz w:val="20"/>
            <w:szCs w:val="20"/>
          </w:rPr>
          <w:fldChar w:fldCharType="end"/>
        </w:r>
      </w:p>
    </w:sdtContent>
  </w:sdt>
  <w:p w14:paraId="4E09D07C" w14:textId="77777777" w:rsidR="00D760E7" w:rsidRDefault="00D760E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F931F6"/>
    <w:multiLevelType w:val="hybridMultilevel"/>
    <w:tmpl w:val="7916CF6E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6057047"/>
    <w:multiLevelType w:val="multilevel"/>
    <w:tmpl w:val="4A5AAD7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8" w:hanging="180"/>
      </w:pPr>
      <w:rPr>
        <w:rFonts w:hint="default"/>
      </w:rPr>
    </w:lvl>
  </w:abstractNum>
  <w:abstractNum w:abstractNumId="2" w15:restartNumberingAfterBreak="0">
    <w:nsid w:val="17C1718A"/>
    <w:multiLevelType w:val="hybridMultilevel"/>
    <w:tmpl w:val="7916CF6E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3F35E62"/>
    <w:multiLevelType w:val="multilevel"/>
    <w:tmpl w:val="4A5AAD7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8" w:hanging="180"/>
      </w:pPr>
      <w:rPr>
        <w:rFonts w:hint="default"/>
      </w:rPr>
    </w:lvl>
  </w:abstractNum>
  <w:abstractNum w:abstractNumId="4" w15:restartNumberingAfterBreak="0">
    <w:nsid w:val="2D7F21DC"/>
    <w:multiLevelType w:val="hybridMultilevel"/>
    <w:tmpl w:val="7916CF6E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31484780"/>
    <w:multiLevelType w:val="hybridMultilevel"/>
    <w:tmpl w:val="A3043FCC"/>
    <w:lvl w:ilvl="0" w:tplc="0E5072CE">
      <w:start w:val="209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79E5FED"/>
    <w:multiLevelType w:val="hybridMultilevel"/>
    <w:tmpl w:val="7916CF6E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39054680"/>
    <w:multiLevelType w:val="hybridMultilevel"/>
    <w:tmpl w:val="7916CF6E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3C9C6564"/>
    <w:multiLevelType w:val="hybridMultilevel"/>
    <w:tmpl w:val="CB762BE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69F0573"/>
    <w:multiLevelType w:val="hybridMultilevel"/>
    <w:tmpl w:val="7916CF6E"/>
    <w:lvl w:ilvl="0" w:tplc="100A000F">
      <w:start w:val="1"/>
      <w:numFmt w:val="decimal"/>
      <w:lvlText w:val="%1.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48CA2798"/>
    <w:multiLevelType w:val="multilevel"/>
    <w:tmpl w:val="64220716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bCs/>
        <w:sz w:val="24"/>
        <w:szCs w:val="24"/>
      </w:rPr>
    </w:lvl>
    <w:lvl w:ilvl="1">
      <w:start w:val="1"/>
      <w:numFmt w:val="lowerLetter"/>
      <w:lvlText w:val="%2)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8" w:hanging="180"/>
      </w:pPr>
      <w:rPr>
        <w:rFonts w:hint="default"/>
      </w:rPr>
    </w:lvl>
  </w:abstractNum>
  <w:abstractNum w:abstractNumId="11" w15:restartNumberingAfterBreak="0">
    <w:nsid w:val="522C3138"/>
    <w:multiLevelType w:val="multilevel"/>
    <w:tmpl w:val="A3E03AAA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bCs/>
        <w:sz w:val="24"/>
        <w:szCs w:val="24"/>
      </w:rPr>
    </w:lvl>
    <w:lvl w:ilvl="1">
      <w:start w:val="1"/>
      <w:numFmt w:val="lowerLetter"/>
      <w:lvlText w:val="%2)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8" w:hanging="180"/>
      </w:pPr>
      <w:rPr>
        <w:rFonts w:hint="default"/>
      </w:rPr>
    </w:lvl>
  </w:abstractNum>
  <w:abstractNum w:abstractNumId="12" w15:restartNumberingAfterBreak="0">
    <w:nsid w:val="52ED2443"/>
    <w:multiLevelType w:val="hybridMultilevel"/>
    <w:tmpl w:val="176E5A56"/>
    <w:lvl w:ilvl="0" w:tplc="1708047E">
      <w:start w:val="1"/>
      <w:numFmt w:val="decimal"/>
      <w:lvlText w:val="%1."/>
      <w:lvlJc w:val="left"/>
      <w:pPr>
        <w:ind w:left="720" w:hanging="720"/>
      </w:pPr>
      <w:rPr>
        <w:rFonts w:hint="default"/>
        <w:b w:val="0"/>
        <w:bCs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8B002F9"/>
    <w:multiLevelType w:val="multilevel"/>
    <w:tmpl w:val="4A5AAD7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8" w:hanging="180"/>
      </w:pPr>
      <w:rPr>
        <w:rFonts w:hint="default"/>
      </w:rPr>
    </w:lvl>
  </w:abstractNum>
  <w:abstractNum w:abstractNumId="14" w15:restartNumberingAfterBreak="0">
    <w:nsid w:val="6C6A6F0E"/>
    <w:multiLevelType w:val="multilevel"/>
    <w:tmpl w:val="4A5AAD7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8" w:hanging="180"/>
      </w:pPr>
      <w:rPr>
        <w:rFonts w:hint="default"/>
      </w:rPr>
    </w:lvl>
  </w:abstractNum>
  <w:num w:numId="1">
    <w:abstractNumId w:val="8"/>
  </w:num>
  <w:num w:numId="2">
    <w:abstractNumId w:val="5"/>
  </w:num>
  <w:num w:numId="3">
    <w:abstractNumId w:val="11"/>
  </w:num>
  <w:num w:numId="4">
    <w:abstractNumId w:val="9"/>
  </w:num>
  <w:num w:numId="5">
    <w:abstractNumId w:val="12"/>
  </w:num>
  <w:num w:numId="6">
    <w:abstractNumId w:val="3"/>
  </w:num>
  <w:num w:numId="7">
    <w:abstractNumId w:val="4"/>
  </w:num>
  <w:num w:numId="8">
    <w:abstractNumId w:val="10"/>
  </w:num>
  <w:num w:numId="9">
    <w:abstractNumId w:val="0"/>
  </w:num>
  <w:num w:numId="10">
    <w:abstractNumId w:val="13"/>
  </w:num>
  <w:num w:numId="11">
    <w:abstractNumId w:val="7"/>
  </w:num>
  <w:num w:numId="12">
    <w:abstractNumId w:val="1"/>
  </w:num>
  <w:num w:numId="13">
    <w:abstractNumId w:val="2"/>
  </w:num>
  <w:num w:numId="14">
    <w:abstractNumId w:val="14"/>
  </w:num>
  <w:num w:numId="15">
    <w:abstractNumId w:val="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ES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C"/>
    <w:rsid w:val="0000521E"/>
    <w:rsid w:val="00011643"/>
    <w:rsid w:val="00012F53"/>
    <w:rsid w:val="0001471F"/>
    <w:rsid w:val="00016C23"/>
    <w:rsid w:val="00025197"/>
    <w:rsid w:val="00026D21"/>
    <w:rsid w:val="00027BCC"/>
    <w:rsid w:val="000337B8"/>
    <w:rsid w:val="0003474E"/>
    <w:rsid w:val="000429CB"/>
    <w:rsid w:val="00046E65"/>
    <w:rsid w:val="00050713"/>
    <w:rsid w:val="00054A95"/>
    <w:rsid w:val="00056C67"/>
    <w:rsid w:val="00084D9F"/>
    <w:rsid w:val="000900EA"/>
    <w:rsid w:val="00094339"/>
    <w:rsid w:val="00096DA1"/>
    <w:rsid w:val="000975D7"/>
    <w:rsid w:val="000A5F9B"/>
    <w:rsid w:val="000C1B60"/>
    <w:rsid w:val="000D2506"/>
    <w:rsid w:val="000E3F5E"/>
    <w:rsid w:val="000E5B86"/>
    <w:rsid w:val="000F69BE"/>
    <w:rsid w:val="00105400"/>
    <w:rsid w:val="001109B9"/>
    <w:rsid w:val="00111EFA"/>
    <w:rsid w:val="00112E85"/>
    <w:rsid w:val="0011552B"/>
    <w:rsid w:val="001163B6"/>
    <w:rsid w:val="00122140"/>
    <w:rsid w:val="00124494"/>
    <w:rsid w:val="00160879"/>
    <w:rsid w:val="00160EB8"/>
    <w:rsid w:val="00163F07"/>
    <w:rsid w:val="0016405A"/>
    <w:rsid w:val="00173E8C"/>
    <w:rsid w:val="001752CC"/>
    <w:rsid w:val="00177666"/>
    <w:rsid w:val="0018085A"/>
    <w:rsid w:val="00193602"/>
    <w:rsid w:val="001C0E39"/>
    <w:rsid w:val="001C4968"/>
    <w:rsid w:val="001D24D2"/>
    <w:rsid w:val="001D798B"/>
    <w:rsid w:val="001E00E8"/>
    <w:rsid w:val="001E58D9"/>
    <w:rsid w:val="001E7969"/>
    <w:rsid w:val="001F41F4"/>
    <w:rsid w:val="00202EC5"/>
    <w:rsid w:val="00213A04"/>
    <w:rsid w:val="00216DC4"/>
    <w:rsid w:val="002240DA"/>
    <w:rsid w:val="00230304"/>
    <w:rsid w:val="00231BDC"/>
    <w:rsid w:val="00247EF1"/>
    <w:rsid w:val="002514B3"/>
    <w:rsid w:val="00275056"/>
    <w:rsid w:val="00275B48"/>
    <w:rsid w:val="00284CB6"/>
    <w:rsid w:val="00292474"/>
    <w:rsid w:val="002B0CAB"/>
    <w:rsid w:val="002D237A"/>
    <w:rsid w:val="002D4CC5"/>
    <w:rsid w:val="002E2E3D"/>
    <w:rsid w:val="00302A74"/>
    <w:rsid w:val="00302AAE"/>
    <w:rsid w:val="00302F5D"/>
    <w:rsid w:val="00304601"/>
    <w:rsid w:val="00310341"/>
    <w:rsid w:val="003212FE"/>
    <w:rsid w:val="0033655F"/>
    <w:rsid w:val="003453B3"/>
    <w:rsid w:val="00361115"/>
    <w:rsid w:val="00361365"/>
    <w:rsid w:val="00363DC0"/>
    <w:rsid w:val="00385F82"/>
    <w:rsid w:val="003A3867"/>
    <w:rsid w:val="003A6584"/>
    <w:rsid w:val="003B24B2"/>
    <w:rsid w:val="003B3BF3"/>
    <w:rsid w:val="003B7A73"/>
    <w:rsid w:val="003C20A2"/>
    <w:rsid w:val="003C380C"/>
    <w:rsid w:val="003C5839"/>
    <w:rsid w:val="003D5209"/>
    <w:rsid w:val="003E4020"/>
    <w:rsid w:val="003E4DD1"/>
    <w:rsid w:val="003E6543"/>
    <w:rsid w:val="003E7669"/>
    <w:rsid w:val="00401DE3"/>
    <w:rsid w:val="004178CB"/>
    <w:rsid w:val="00421DA4"/>
    <w:rsid w:val="00426EC6"/>
    <w:rsid w:val="00427E70"/>
    <w:rsid w:val="00431796"/>
    <w:rsid w:val="004348BF"/>
    <w:rsid w:val="00445A70"/>
    <w:rsid w:val="00456A57"/>
    <w:rsid w:val="00471C18"/>
    <w:rsid w:val="004728D0"/>
    <w:rsid w:val="00475CA9"/>
    <w:rsid w:val="00486314"/>
    <w:rsid w:val="00490124"/>
    <w:rsid w:val="004955E3"/>
    <w:rsid w:val="004B2AA0"/>
    <w:rsid w:val="004C2694"/>
    <w:rsid w:val="004C6928"/>
    <w:rsid w:val="004D1479"/>
    <w:rsid w:val="004D3A75"/>
    <w:rsid w:val="004D51DC"/>
    <w:rsid w:val="004E0635"/>
    <w:rsid w:val="004E29F8"/>
    <w:rsid w:val="004F39CC"/>
    <w:rsid w:val="004F64A9"/>
    <w:rsid w:val="005104E2"/>
    <w:rsid w:val="005231CD"/>
    <w:rsid w:val="00527C5B"/>
    <w:rsid w:val="00527E25"/>
    <w:rsid w:val="005331CB"/>
    <w:rsid w:val="0054179E"/>
    <w:rsid w:val="0054267C"/>
    <w:rsid w:val="00550059"/>
    <w:rsid w:val="00550A02"/>
    <w:rsid w:val="00552A97"/>
    <w:rsid w:val="005605FA"/>
    <w:rsid w:val="00561909"/>
    <w:rsid w:val="00565263"/>
    <w:rsid w:val="00573FD4"/>
    <w:rsid w:val="0059164B"/>
    <w:rsid w:val="0059168A"/>
    <w:rsid w:val="00596CD7"/>
    <w:rsid w:val="005A721E"/>
    <w:rsid w:val="005A7D39"/>
    <w:rsid w:val="005B6D6B"/>
    <w:rsid w:val="005D3831"/>
    <w:rsid w:val="005D7276"/>
    <w:rsid w:val="005F009F"/>
    <w:rsid w:val="00601B61"/>
    <w:rsid w:val="00604037"/>
    <w:rsid w:val="00610572"/>
    <w:rsid w:val="006130EE"/>
    <w:rsid w:val="006204DF"/>
    <w:rsid w:val="00624902"/>
    <w:rsid w:val="0064326B"/>
    <w:rsid w:val="0064759C"/>
    <w:rsid w:val="006566B0"/>
    <w:rsid w:val="006616D1"/>
    <w:rsid w:val="006745A4"/>
    <w:rsid w:val="00675C36"/>
    <w:rsid w:val="00675D4A"/>
    <w:rsid w:val="00677742"/>
    <w:rsid w:val="006838DD"/>
    <w:rsid w:val="00687B26"/>
    <w:rsid w:val="006937A3"/>
    <w:rsid w:val="006A29C0"/>
    <w:rsid w:val="006A29DB"/>
    <w:rsid w:val="006A351E"/>
    <w:rsid w:val="006A3533"/>
    <w:rsid w:val="006A6D28"/>
    <w:rsid w:val="006C0EF8"/>
    <w:rsid w:val="006D5F96"/>
    <w:rsid w:val="006D7DC8"/>
    <w:rsid w:val="006E0EDA"/>
    <w:rsid w:val="006E27B8"/>
    <w:rsid w:val="006E3C0C"/>
    <w:rsid w:val="006E79B2"/>
    <w:rsid w:val="006F1768"/>
    <w:rsid w:val="006F6092"/>
    <w:rsid w:val="006F77AA"/>
    <w:rsid w:val="007225A8"/>
    <w:rsid w:val="00726944"/>
    <w:rsid w:val="00742658"/>
    <w:rsid w:val="0075086B"/>
    <w:rsid w:val="00752071"/>
    <w:rsid w:val="00752699"/>
    <w:rsid w:val="00763DA9"/>
    <w:rsid w:val="0077451F"/>
    <w:rsid w:val="00780013"/>
    <w:rsid w:val="007828F6"/>
    <w:rsid w:val="007863B8"/>
    <w:rsid w:val="007939C9"/>
    <w:rsid w:val="00795FAE"/>
    <w:rsid w:val="007B6BFD"/>
    <w:rsid w:val="007C159A"/>
    <w:rsid w:val="007C2175"/>
    <w:rsid w:val="007E162D"/>
    <w:rsid w:val="007F2D55"/>
    <w:rsid w:val="0081371A"/>
    <w:rsid w:val="00830C6B"/>
    <w:rsid w:val="008375C8"/>
    <w:rsid w:val="008569EB"/>
    <w:rsid w:val="00870778"/>
    <w:rsid w:val="008731AD"/>
    <w:rsid w:val="008734CD"/>
    <w:rsid w:val="00892B08"/>
    <w:rsid w:val="00894D61"/>
    <w:rsid w:val="008A597A"/>
    <w:rsid w:val="008C3C67"/>
    <w:rsid w:val="008D2E65"/>
    <w:rsid w:val="008D5220"/>
    <w:rsid w:val="008E0522"/>
    <w:rsid w:val="008E2F03"/>
    <w:rsid w:val="008E755A"/>
    <w:rsid w:val="00907282"/>
    <w:rsid w:val="0091797D"/>
    <w:rsid w:val="009345E9"/>
    <w:rsid w:val="0093460B"/>
    <w:rsid w:val="00950418"/>
    <w:rsid w:val="00953082"/>
    <w:rsid w:val="00953791"/>
    <w:rsid w:val="009602A8"/>
    <w:rsid w:val="0096389B"/>
    <w:rsid w:val="009651BC"/>
    <w:rsid w:val="00967097"/>
    <w:rsid w:val="00976763"/>
    <w:rsid w:val="009777AA"/>
    <w:rsid w:val="0099607A"/>
    <w:rsid w:val="009C069B"/>
    <w:rsid w:val="009C1CF1"/>
    <w:rsid w:val="009C1F03"/>
    <w:rsid w:val="009C1F93"/>
    <w:rsid w:val="009D51F0"/>
    <w:rsid w:val="009E3919"/>
    <w:rsid w:val="009E3C74"/>
    <w:rsid w:val="009E42CB"/>
    <w:rsid w:val="009E5A00"/>
    <w:rsid w:val="009F408A"/>
    <w:rsid w:val="009F69BC"/>
    <w:rsid w:val="009F6B0B"/>
    <w:rsid w:val="00A0259E"/>
    <w:rsid w:val="00A02BEF"/>
    <w:rsid w:val="00A06D42"/>
    <w:rsid w:val="00A213D5"/>
    <w:rsid w:val="00A22DDD"/>
    <w:rsid w:val="00A23585"/>
    <w:rsid w:val="00A428C1"/>
    <w:rsid w:val="00A5554D"/>
    <w:rsid w:val="00A619D0"/>
    <w:rsid w:val="00A72656"/>
    <w:rsid w:val="00A72C14"/>
    <w:rsid w:val="00A77FA7"/>
    <w:rsid w:val="00A92695"/>
    <w:rsid w:val="00A97228"/>
    <w:rsid w:val="00AA3365"/>
    <w:rsid w:val="00AB3082"/>
    <w:rsid w:val="00AB44D6"/>
    <w:rsid w:val="00AB6127"/>
    <w:rsid w:val="00AB741A"/>
    <w:rsid w:val="00AC5FCA"/>
    <w:rsid w:val="00AD098C"/>
    <w:rsid w:val="00AD1896"/>
    <w:rsid w:val="00AD3EB0"/>
    <w:rsid w:val="00AE1D08"/>
    <w:rsid w:val="00AF3230"/>
    <w:rsid w:val="00AF6AA2"/>
    <w:rsid w:val="00B11EC5"/>
    <w:rsid w:val="00B15146"/>
    <w:rsid w:val="00B21DEF"/>
    <w:rsid w:val="00B24866"/>
    <w:rsid w:val="00B27D01"/>
    <w:rsid w:val="00B27E6D"/>
    <w:rsid w:val="00B34449"/>
    <w:rsid w:val="00B3647A"/>
    <w:rsid w:val="00B440ED"/>
    <w:rsid w:val="00B47D90"/>
    <w:rsid w:val="00B52020"/>
    <w:rsid w:val="00B57D57"/>
    <w:rsid w:val="00B747BC"/>
    <w:rsid w:val="00B81787"/>
    <w:rsid w:val="00B8491A"/>
    <w:rsid w:val="00B904F9"/>
    <w:rsid w:val="00B93AB0"/>
    <w:rsid w:val="00BA28BB"/>
    <w:rsid w:val="00BA736F"/>
    <w:rsid w:val="00BB1E63"/>
    <w:rsid w:val="00BC3F6C"/>
    <w:rsid w:val="00BD58C8"/>
    <w:rsid w:val="00BE6AF1"/>
    <w:rsid w:val="00BE7F28"/>
    <w:rsid w:val="00BF1C26"/>
    <w:rsid w:val="00BF216B"/>
    <w:rsid w:val="00C213C6"/>
    <w:rsid w:val="00C22CF3"/>
    <w:rsid w:val="00C244B9"/>
    <w:rsid w:val="00C2740F"/>
    <w:rsid w:val="00C52AF3"/>
    <w:rsid w:val="00C60ACD"/>
    <w:rsid w:val="00C70AE0"/>
    <w:rsid w:val="00C82E6E"/>
    <w:rsid w:val="00C87EB1"/>
    <w:rsid w:val="00C93EC4"/>
    <w:rsid w:val="00CA20FA"/>
    <w:rsid w:val="00CA3BFE"/>
    <w:rsid w:val="00CA5061"/>
    <w:rsid w:val="00CB697D"/>
    <w:rsid w:val="00CC0932"/>
    <w:rsid w:val="00CC2292"/>
    <w:rsid w:val="00CC39DB"/>
    <w:rsid w:val="00CD1503"/>
    <w:rsid w:val="00CD2B04"/>
    <w:rsid w:val="00CE7F0F"/>
    <w:rsid w:val="00CF311F"/>
    <w:rsid w:val="00CF5109"/>
    <w:rsid w:val="00D02D82"/>
    <w:rsid w:val="00D02E98"/>
    <w:rsid w:val="00D05925"/>
    <w:rsid w:val="00D0781A"/>
    <w:rsid w:val="00D22B37"/>
    <w:rsid w:val="00D378E8"/>
    <w:rsid w:val="00D56673"/>
    <w:rsid w:val="00D63EB6"/>
    <w:rsid w:val="00D7216D"/>
    <w:rsid w:val="00D760E7"/>
    <w:rsid w:val="00D9049E"/>
    <w:rsid w:val="00D92E20"/>
    <w:rsid w:val="00DA710C"/>
    <w:rsid w:val="00DB0895"/>
    <w:rsid w:val="00DB2C11"/>
    <w:rsid w:val="00DB505F"/>
    <w:rsid w:val="00DC3980"/>
    <w:rsid w:val="00DD576C"/>
    <w:rsid w:val="00DF2336"/>
    <w:rsid w:val="00DF498E"/>
    <w:rsid w:val="00DF703F"/>
    <w:rsid w:val="00E05206"/>
    <w:rsid w:val="00E3225D"/>
    <w:rsid w:val="00E34445"/>
    <w:rsid w:val="00E55F1D"/>
    <w:rsid w:val="00E56130"/>
    <w:rsid w:val="00E67176"/>
    <w:rsid w:val="00E87BB2"/>
    <w:rsid w:val="00E91614"/>
    <w:rsid w:val="00EA39C0"/>
    <w:rsid w:val="00EA5343"/>
    <w:rsid w:val="00EB52F1"/>
    <w:rsid w:val="00EB6813"/>
    <w:rsid w:val="00EC46A2"/>
    <w:rsid w:val="00EE679B"/>
    <w:rsid w:val="00EF4BF9"/>
    <w:rsid w:val="00F00C9B"/>
    <w:rsid w:val="00F102DF"/>
    <w:rsid w:val="00F12A18"/>
    <w:rsid w:val="00F13EB3"/>
    <w:rsid w:val="00F157F1"/>
    <w:rsid w:val="00F166DF"/>
    <w:rsid w:val="00F20EB6"/>
    <w:rsid w:val="00F33F89"/>
    <w:rsid w:val="00F35949"/>
    <w:rsid w:val="00F5391D"/>
    <w:rsid w:val="00F6174D"/>
    <w:rsid w:val="00F63B10"/>
    <w:rsid w:val="00F64A4A"/>
    <w:rsid w:val="00F71170"/>
    <w:rsid w:val="00F86D9E"/>
    <w:rsid w:val="00F876EA"/>
    <w:rsid w:val="00F8792F"/>
    <w:rsid w:val="00FA389E"/>
    <w:rsid w:val="00FB3D61"/>
    <w:rsid w:val="00FB61A2"/>
    <w:rsid w:val="00FC6ABA"/>
    <w:rsid w:val="00FC70DF"/>
    <w:rsid w:val="00FD52FD"/>
    <w:rsid w:val="00FE042A"/>
    <w:rsid w:val="00FE5907"/>
    <w:rsid w:val="00FE74D8"/>
    <w:rsid w:val="00FF45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29FD265E"/>
  <w15:docId w15:val="{9EEE681B-4717-49BC-B76E-6B870D3318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1471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01471F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304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91C04A-8F58-4AF8-B606-553A46DB8F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10</Pages>
  <Words>1691</Words>
  <Characters>9302</Characters>
  <Application>Microsoft Office Word</Application>
  <DocSecurity>0</DocSecurity>
  <Lines>77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0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6</cp:revision>
  <cp:lastPrinted>2025-04-08T14:11:00Z</cp:lastPrinted>
  <dcterms:created xsi:type="dcterms:W3CDTF">2025-05-09T14:11:00Z</dcterms:created>
  <dcterms:modified xsi:type="dcterms:W3CDTF">2025-06-03T20:32:00Z</dcterms:modified>
</cp:coreProperties>
</file>